
<file path=[Content_Types].xml><?xml version="1.0" encoding="utf-8"?>
<Types xmlns="http://schemas.openxmlformats.org/package/2006/content-types">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Denne rapport handler om udviklingen og dokumentationen af software til Fog trælast</w:t>
      </w:r>
      <w:r w:rsidR="00C26624">
        <w:t xml:space="preserve"> 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 xml:space="preserve">Fog Trælast og byggecenter i Værebro er en del af Johannes Fog A/S. I trælasten kan man bl.a. købe standard </w:t>
      </w:r>
      <w:proofErr w:type="spellStart"/>
      <w:r>
        <w:t>byg-selv-carporte</w:t>
      </w:r>
      <w:proofErr w:type="spellEnd"/>
      <w:r>
        <w:t>. Disse carporte er designet efter nogle faste mål</w:t>
      </w:r>
      <w:r w:rsidR="00886BA5">
        <w:t xml:space="preserve"> og kan eksempelvis bestilles direkte fra </w:t>
      </w:r>
      <w:proofErr w:type="spellStart"/>
      <w:r w:rsidR="00886BA5">
        <w:t>Fog’s</w:t>
      </w:r>
      <w:proofErr w:type="spellEnd"/>
      <w:r w:rsidR="00886BA5">
        <w:t xml:space="preserve">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w:t>
      </w:r>
      <w:proofErr w:type="spellStart"/>
      <w:r w:rsidR="00886BA5">
        <w:t>Fog’s</w:t>
      </w:r>
      <w:proofErr w:type="spellEnd"/>
      <w:r w:rsidR="00886BA5">
        <w:t xml:space="preserve"> hjemmeside i </w:t>
      </w:r>
      <w:proofErr w:type="spellStart"/>
      <w:r w:rsidR="00886BA5">
        <w:t>Fog’s</w:t>
      </w:r>
      <w:proofErr w:type="spellEnd"/>
      <w:r w:rsidR="00886BA5">
        <w:t xml:space="preserve"> eget system</w:t>
      </w:r>
      <w:r w:rsidR="00552589">
        <w:t xml:space="preserve">; </w:t>
      </w:r>
      <w:proofErr w:type="spellStart"/>
      <w:r w:rsidR="00886BA5">
        <w:t>Quick-byg</w:t>
      </w:r>
      <w:proofErr w:type="spellEnd"/>
      <w:r w:rsidR="00886BA5">
        <w:t xml:space="preserve">. </w:t>
      </w:r>
      <w:r>
        <w:t xml:space="preserve">Disse </w:t>
      </w:r>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w:t>
      </w:r>
      <w:proofErr w:type="spellStart"/>
      <w:r w:rsidR="00F52F59">
        <w:t>email</w:t>
      </w:r>
      <w:proofErr w:type="spellEnd"/>
      <w:r>
        <w:t>. Hos Fog behandles den og man har oftest en telefonisk dialog med kunden, inden endelig bestilling.</w:t>
      </w:r>
    </w:p>
    <w:p w:rsidR="00C26624" w:rsidRDefault="00C26624" w:rsidP="00611612">
      <w:r>
        <w:t>Fælles for begge typer carporte er, at materialerne der indgår samt den endelige pris, beregnes af software. Softwaren benyttes primært af medarbejdere i trælasten og den er blevet demonstreret for os af Martin, som er chef i trælasten.</w:t>
      </w:r>
    </w:p>
    <w:p w:rsidR="00A75109" w:rsidRDefault="00C26624" w:rsidP="00611612">
      <w:r>
        <w:t xml:space="preserve">Under demonstrationen fremkom en række </w:t>
      </w:r>
      <w:r w:rsidR="00CA3331">
        <w:t xml:space="preserve">umiddelbare </w:t>
      </w:r>
      <w:r>
        <w:t>mangler og krav til det nye software</w:t>
      </w:r>
      <w:r w:rsidR="00BD79D8">
        <w:t xml:space="preserve">. </w:t>
      </w:r>
      <w:r w:rsidR="00A75109">
        <w:t xml:space="preserve">F.eks. skal datagrundlaget kunne aktualiseres, så varenumre kan opdateres og brugerkonti nulstilles. Forretningsgangen </w:t>
      </w:r>
      <w:proofErr w:type="spellStart"/>
      <w:r w:rsidR="00A75109">
        <w:t>ifm</w:t>
      </w:r>
      <w:proofErr w:type="spellEnd"/>
      <w:r w:rsidR="00A75109">
        <w:t xml:space="preserve">.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p>
    <w:p w:rsidR="00886BA5" w:rsidRDefault="00886BA5" w:rsidP="00611612">
      <w:r>
        <w:t>…</w:t>
      </w:r>
    </w:p>
    <w:p w:rsidR="00D36484" w:rsidRDefault="00D36484" w:rsidP="00611612">
      <w:commentRangeStart w:id="0"/>
      <w:r>
        <w:t>Softwaren er udviklet til styresystemet Microsoft Windows XP som ikke længere supporteres af Microsoft. Softwaren skønnes derfor sårbar da de</w:t>
      </w:r>
      <w:r w:rsidR="007B1C18">
        <w:t>n</w:t>
      </w:r>
      <w:r>
        <w:t xml:space="preserve"> kræver et Windows XP miljø til at kunne afvikles, og det kan med tiden blive </w:t>
      </w:r>
      <w:r w:rsidR="007B1C18">
        <w:t xml:space="preserve">stadig </w:t>
      </w:r>
      <w:r>
        <w:t>vanskeligere at finde.</w:t>
      </w:r>
      <w:commentRangeEnd w:id="0"/>
      <w:r w:rsidR="006F4246">
        <w:rPr>
          <w:rStyle w:val="Kommentarhenvisning"/>
        </w:rPr>
        <w:commentReference w:id="0"/>
      </w:r>
    </w:p>
    <w:p w:rsidR="00F52F59" w:rsidRDefault="00F52F59" w:rsidP="00611612">
      <w:r>
        <w:t xml:space="preserve">Softwarens datagrundlag skal være robust, dvs. kunne aktualiseres, så varenumre, priser osv. er korrekte. Softwaren skal give kunden mulighed for valg af </w:t>
      </w:r>
      <w:proofErr w:type="spellStart"/>
      <w:r>
        <w:t>tagtyper</w:t>
      </w:r>
      <w:proofErr w:type="spellEnd"/>
      <w:r>
        <w:t>, beklædning samt at kunne visualisere sit design.</w:t>
      </w:r>
    </w:p>
    <w:p w:rsidR="007B1C18" w:rsidRDefault="007B1C18" w:rsidP="007B1C18">
      <w:pPr>
        <w:pStyle w:val="Overskrift2"/>
      </w:pPr>
      <w:r>
        <w:t>Teknologivalg</w:t>
      </w:r>
    </w:p>
    <w:p w:rsidR="007B1C18" w:rsidRPr="007B1C18" w:rsidRDefault="007B1C18" w:rsidP="007B1C18">
      <w:r>
        <w:t xml:space="preserve">Java, html, </w:t>
      </w:r>
      <w:proofErr w:type="spellStart"/>
      <w:r>
        <w:t>jsp</w:t>
      </w:r>
      <w:proofErr w:type="spellEnd"/>
      <w:r>
        <w:t xml:space="preserve">, </w:t>
      </w:r>
      <w:proofErr w:type="spellStart"/>
      <w:r>
        <w:t>mysql</w:t>
      </w:r>
      <w:proofErr w:type="spellEnd"/>
      <w:r>
        <w:t xml:space="preserve"> og så fremdeles. Husk versionsnumre. </w:t>
      </w:r>
    </w:p>
    <w:p w:rsidR="006222C7" w:rsidRDefault="006222C7" w:rsidP="00511969">
      <w:pPr>
        <w:pStyle w:val="Overskrift1"/>
      </w:pPr>
      <w:r>
        <w:lastRenderedPageBreak/>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1"/>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1"/>
      <w:r w:rsidR="009843F1">
        <w:rPr>
          <w:rStyle w:val="Kommentarhenvisning"/>
        </w:rPr>
        <w:commentReference w:id="1"/>
      </w:r>
    </w:p>
    <w:p w:rsidR="00552589" w:rsidRDefault="00F90A88" w:rsidP="00552589">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p>
    <w:p w:rsidR="00EC75FF" w:rsidRPr="008A6BE9" w:rsidRDefault="00EC75FF" w:rsidP="008A6BE9">
      <w:pPr>
        <w:ind w:left="360"/>
        <w:rPr>
          <w:i/>
        </w:rPr>
      </w:pPr>
      <w:r w:rsidRPr="008A6BE9">
        <w:rPr>
          <w:i/>
        </w:rPr>
        <w:t>Filtrer carport</w:t>
      </w:r>
      <w:r w:rsidR="008A6BE9">
        <w:rPr>
          <w:i/>
        </w:rPr>
        <w:t>,</w:t>
      </w:r>
      <w:r w:rsidR="00FF4059" w:rsidRPr="008A6BE9">
        <w:rPr>
          <w:i/>
        </w:rPr>
        <w:t xml:space="preserve"> </w:t>
      </w:r>
      <w:r w:rsidR="008A6BE9">
        <w:rPr>
          <w:i/>
        </w:rPr>
        <w:t>h</w:t>
      </w:r>
      <w:r w:rsidRPr="008A6BE9">
        <w:rPr>
          <w:i/>
        </w:rPr>
        <w:t>ent/vis tegning</w:t>
      </w:r>
      <w:r w:rsidR="008A6BE9">
        <w:rPr>
          <w:i/>
        </w:rPr>
        <w:t>,</w:t>
      </w:r>
      <w:r w:rsidR="00FF4059" w:rsidRPr="008A6BE9">
        <w:rPr>
          <w:i/>
        </w:rPr>
        <w:t xml:space="preserve"> </w:t>
      </w:r>
      <w:r w:rsidR="008A6BE9">
        <w:rPr>
          <w:i/>
        </w:rPr>
        <w:t>v</w:t>
      </w:r>
      <w:r w:rsidRPr="008A6BE9">
        <w:rPr>
          <w:i/>
        </w:rPr>
        <w:t>is carport</w:t>
      </w:r>
      <w:r w:rsidR="008A6BE9">
        <w:rPr>
          <w:i/>
        </w:rPr>
        <w:t>,</w:t>
      </w:r>
      <w:r w:rsidR="00FF4059" w:rsidRPr="008A6BE9">
        <w:rPr>
          <w:i/>
        </w:rPr>
        <w:t xml:space="preserve"> </w:t>
      </w:r>
      <w:r w:rsidR="008A6BE9">
        <w:rPr>
          <w:i/>
        </w:rPr>
        <w:t>v</w:t>
      </w:r>
      <w:r w:rsidRPr="008A6BE9">
        <w:rPr>
          <w:i/>
        </w:rPr>
        <w:t>is leveringspris</w:t>
      </w:r>
      <w:r w:rsidR="008A6BE9">
        <w:rPr>
          <w:i/>
        </w:rPr>
        <w:t>,</w:t>
      </w:r>
      <w:r w:rsidR="00FF4059" w:rsidRPr="008A6BE9">
        <w:rPr>
          <w:i/>
        </w:rPr>
        <w:t xml:space="preserve"> </w:t>
      </w:r>
      <w:r w:rsidR="008A6BE9">
        <w:rPr>
          <w:i/>
        </w:rPr>
        <w:t>d</w:t>
      </w:r>
      <w:r w:rsidRPr="008A6BE9">
        <w:rPr>
          <w:i/>
        </w:rPr>
        <w:t>esign egen carport</w:t>
      </w:r>
      <w:r w:rsidR="008A6BE9">
        <w:rPr>
          <w:i/>
        </w:rPr>
        <w:t>,</w:t>
      </w:r>
      <w:r w:rsidR="00FF4059" w:rsidRPr="008A6BE9">
        <w:rPr>
          <w:i/>
        </w:rPr>
        <w:t xml:space="preserve"> </w:t>
      </w:r>
      <w:r w:rsidR="008A6BE9">
        <w:rPr>
          <w:i/>
        </w:rPr>
        <w:t>a</w:t>
      </w:r>
      <w:r w:rsidRPr="008A6BE9">
        <w:rPr>
          <w:i/>
        </w:rPr>
        <w:t>fsend carportforespørgsel</w:t>
      </w:r>
      <w:r w:rsidR="008A6BE9">
        <w:rPr>
          <w:i/>
        </w:rPr>
        <w:t>,</w:t>
      </w:r>
      <w:r w:rsidR="00FF4059" w:rsidRPr="008A6BE9">
        <w:rPr>
          <w:i/>
        </w:rPr>
        <w:t xml:space="preserve"> </w:t>
      </w:r>
      <w:r w:rsidR="008A6BE9">
        <w:rPr>
          <w:i/>
        </w:rPr>
        <w:t>å</w:t>
      </w:r>
      <w:r w:rsidRPr="008A6BE9">
        <w:rPr>
          <w:i/>
        </w:rPr>
        <w:t>bn carportforespørgsel</w:t>
      </w:r>
      <w:r w:rsidR="008A6BE9">
        <w:rPr>
          <w:i/>
        </w:rPr>
        <w:t>,</w:t>
      </w:r>
      <w:r w:rsidRPr="008A6BE9">
        <w:rPr>
          <w:i/>
        </w:rPr>
        <w:t xml:space="preserve"> </w:t>
      </w:r>
      <w:r w:rsidR="00473C7B">
        <w:rPr>
          <w:i/>
        </w:rPr>
        <w:t>b</w:t>
      </w:r>
      <w:r w:rsidR="00473C7B" w:rsidRPr="008A6BE9">
        <w:rPr>
          <w:i/>
        </w:rPr>
        <w:t>esvare carportforespørgsel</w:t>
      </w:r>
      <w:r w:rsidR="00473C7B">
        <w:rPr>
          <w:i/>
        </w:rPr>
        <w:t xml:space="preserve">, </w:t>
      </w:r>
      <w:r w:rsidR="008A6BE9">
        <w:rPr>
          <w:i/>
        </w:rPr>
        <w:t>k</w:t>
      </w:r>
      <w:r w:rsidRPr="008A6BE9">
        <w:rPr>
          <w:i/>
        </w:rPr>
        <w:t>onfigurer carport</w:t>
      </w:r>
      <w:r w:rsidR="008A6BE9">
        <w:rPr>
          <w:i/>
        </w:rPr>
        <w:t>,</w:t>
      </w:r>
      <w:r w:rsidR="00FF4059" w:rsidRPr="008A6BE9">
        <w:rPr>
          <w:i/>
        </w:rPr>
        <w:t xml:space="preserve"> </w:t>
      </w:r>
      <w:r w:rsidR="008A6BE9">
        <w:rPr>
          <w:i/>
        </w:rPr>
        <w:t>a</w:t>
      </w:r>
      <w:r w:rsidRPr="008A6BE9">
        <w:rPr>
          <w:i/>
        </w:rPr>
        <w:t>dministrer kunde</w:t>
      </w:r>
      <w:r w:rsidR="008A6BE9">
        <w:rPr>
          <w:i/>
        </w:rPr>
        <w:t>,</w:t>
      </w:r>
      <w:r w:rsidR="00FF4059" w:rsidRPr="008A6BE9">
        <w:rPr>
          <w:i/>
        </w:rPr>
        <w:t xml:space="preserve"> </w:t>
      </w:r>
      <w:r w:rsidR="008A6BE9">
        <w:rPr>
          <w:i/>
        </w:rPr>
        <w:t>b</w:t>
      </w:r>
      <w:r w:rsidRPr="008A6BE9">
        <w:rPr>
          <w:i/>
        </w:rPr>
        <w:t>eregn stykliste</w:t>
      </w:r>
      <w:r w:rsidR="008A6BE9">
        <w:rPr>
          <w:i/>
        </w:rPr>
        <w:t>,</w:t>
      </w:r>
      <w:r w:rsidR="00FF4059" w:rsidRPr="008A6BE9">
        <w:rPr>
          <w:i/>
        </w:rPr>
        <w:t xml:space="preserve"> </w:t>
      </w:r>
      <w:r w:rsidR="008A6BE9">
        <w:rPr>
          <w:i/>
        </w:rPr>
        <w:t>r</w:t>
      </w:r>
      <w:r w:rsidRPr="008A6BE9">
        <w:rPr>
          <w:i/>
        </w:rPr>
        <w:t>ediger dækningsgrad</w:t>
      </w:r>
      <w:r w:rsidR="008A6BE9">
        <w:rPr>
          <w:i/>
        </w:rPr>
        <w:t>,</w:t>
      </w:r>
      <w:r w:rsidR="00FF4059" w:rsidRPr="008A6BE9">
        <w:rPr>
          <w:i/>
        </w:rPr>
        <w:t xml:space="preserve"> </w:t>
      </w:r>
      <w:r w:rsidR="008A6BE9">
        <w:rPr>
          <w:i/>
        </w:rPr>
        <w:t>r</w:t>
      </w:r>
      <w:r w:rsidRPr="008A6BE9">
        <w:rPr>
          <w:i/>
        </w:rPr>
        <w:t>ediger hjælpetekst</w:t>
      </w:r>
      <w:r w:rsidR="008A6BE9">
        <w:rPr>
          <w:i/>
        </w:rPr>
        <w:t>,</w:t>
      </w:r>
      <w:r w:rsidR="00FF4059" w:rsidRPr="008A6BE9">
        <w:rPr>
          <w:i/>
        </w:rPr>
        <w:t xml:space="preserve"> </w:t>
      </w:r>
      <w:r w:rsidR="008A6BE9">
        <w:rPr>
          <w:i/>
        </w:rPr>
        <w:t>t</w:t>
      </w:r>
      <w:r w:rsidRPr="008A6BE9">
        <w:rPr>
          <w:i/>
        </w:rPr>
        <w:t>ilføj vare fra databasen</w:t>
      </w:r>
      <w:r w:rsidR="008A6BE9">
        <w:rPr>
          <w:i/>
        </w:rPr>
        <w:t>,</w:t>
      </w:r>
      <w:r w:rsidR="00FF4059" w:rsidRPr="008A6BE9">
        <w:rPr>
          <w:i/>
        </w:rPr>
        <w:t xml:space="preserve"> </w:t>
      </w:r>
      <w:r w:rsidR="008A6BE9">
        <w:rPr>
          <w:i/>
        </w:rPr>
        <w:t>s</w:t>
      </w:r>
      <w:r w:rsidRPr="008A6BE9">
        <w:rPr>
          <w:i/>
        </w:rPr>
        <w:t>e/udskriv tegning</w:t>
      </w:r>
      <w:r w:rsidR="008A6BE9">
        <w:rPr>
          <w:i/>
        </w:rPr>
        <w:t>,</w:t>
      </w:r>
      <w:r w:rsidR="00FF4059" w:rsidRPr="008A6BE9">
        <w:rPr>
          <w:i/>
        </w:rPr>
        <w:t xml:space="preserve"> </w:t>
      </w:r>
      <w:r w:rsidR="008A6BE9">
        <w:rPr>
          <w:i/>
        </w:rPr>
        <w:t>s</w:t>
      </w:r>
      <w:r w:rsidR="008A6BE9" w:rsidRPr="008A6BE9">
        <w:rPr>
          <w:i/>
        </w:rPr>
        <w:t>e b</w:t>
      </w:r>
      <w:r w:rsidRPr="008A6BE9">
        <w:rPr>
          <w:i/>
        </w:rPr>
        <w:t>eskrivelse</w:t>
      </w:r>
      <w:r w:rsidR="008A6BE9">
        <w:rPr>
          <w:i/>
        </w:rPr>
        <w:t>,</w:t>
      </w:r>
      <w:r w:rsidR="008A6BE9" w:rsidRPr="008A6BE9">
        <w:rPr>
          <w:i/>
        </w:rPr>
        <w:t xml:space="preserve"> </w:t>
      </w:r>
      <w:r w:rsidR="008A6BE9">
        <w:rPr>
          <w:i/>
        </w:rPr>
        <w:t>a</w:t>
      </w:r>
      <w:r w:rsidRPr="008A6BE9">
        <w:rPr>
          <w:i/>
        </w:rPr>
        <w:t>dministrer varer</w:t>
      </w:r>
      <w:r w:rsidR="008A6BE9">
        <w:rPr>
          <w:i/>
        </w:rPr>
        <w:t>,</w:t>
      </w:r>
      <w:r w:rsidR="008A6BE9" w:rsidRPr="008A6BE9">
        <w:rPr>
          <w:i/>
        </w:rPr>
        <w:t xml:space="preserve"> </w:t>
      </w:r>
      <w:r w:rsidR="008A6BE9">
        <w:rPr>
          <w:i/>
        </w:rPr>
        <w:t>n</w:t>
      </w:r>
      <w:r w:rsidRPr="008A6BE9">
        <w:rPr>
          <w:i/>
        </w:rPr>
        <w:t>ulstil brugerkonto</w:t>
      </w:r>
      <w:r w:rsidR="008A6BE9">
        <w:rPr>
          <w:i/>
        </w:rPr>
        <w:t>,</w:t>
      </w:r>
      <w:r w:rsidR="008A6BE9" w:rsidRPr="008A6BE9">
        <w:rPr>
          <w:i/>
        </w:rPr>
        <w:t xml:space="preserve"> </w:t>
      </w:r>
      <w:r w:rsidR="008A6BE9">
        <w:rPr>
          <w:i/>
        </w:rPr>
        <w:t>a</w:t>
      </w:r>
      <w:r w:rsidR="008A6BE9" w:rsidRPr="008A6BE9">
        <w:rPr>
          <w:i/>
        </w:rPr>
        <w:t xml:space="preserve">dministrer </w:t>
      </w:r>
      <w:r w:rsidRPr="008A6BE9">
        <w:rPr>
          <w:i/>
        </w:rPr>
        <w:t>brugerkonti</w:t>
      </w:r>
      <w:r w:rsidR="008A6BE9">
        <w:rPr>
          <w:i/>
        </w:rPr>
        <w:t>,</w:t>
      </w:r>
      <w:r w:rsidR="008A6BE9" w:rsidRPr="008A6BE9">
        <w:rPr>
          <w:i/>
        </w:rPr>
        <w:t xml:space="preserve"> </w:t>
      </w:r>
      <w:r w:rsidR="008A6BE9">
        <w:rPr>
          <w:i/>
        </w:rPr>
        <w:t>a</w:t>
      </w:r>
      <w:r w:rsidRPr="008A6BE9">
        <w:rPr>
          <w:i/>
        </w:rPr>
        <w:t>dministrer samlevejledninger</w:t>
      </w:r>
      <w:r w:rsidR="008A6BE9">
        <w:rPr>
          <w:i/>
        </w:rPr>
        <w:t>,</w:t>
      </w:r>
      <w:r w:rsidR="008A6BE9" w:rsidRPr="008A6BE9">
        <w:rPr>
          <w:i/>
        </w:rPr>
        <w:t xml:space="preserve"> </w:t>
      </w:r>
      <w:r w:rsidR="008A6BE9">
        <w:rPr>
          <w:i/>
        </w:rPr>
        <w:t>u</w:t>
      </w:r>
      <w:r w:rsidRPr="008A6BE9">
        <w:rPr>
          <w:i/>
        </w:rPr>
        <w:t>dskriv ordredokumenter (faktura, stykliste, plukliste, saml</w:t>
      </w:r>
      <w:r w:rsidR="00600D65">
        <w:rPr>
          <w:i/>
        </w:rPr>
        <w:t>evejledning, ordrebekræftelse mv</w:t>
      </w:r>
      <w:r w:rsidR="008A6BE9">
        <w:rPr>
          <w:i/>
        </w:rPr>
        <w:t>.</w:t>
      </w:r>
      <w:r w:rsidRPr="008A6BE9">
        <w:rPr>
          <w:i/>
        </w:rPr>
        <w:t>)</w:t>
      </w:r>
      <w:r w:rsidR="008A6BE9">
        <w:rPr>
          <w:i/>
        </w:rPr>
        <w:t>,</w:t>
      </w:r>
      <w:r w:rsidR="008A6BE9" w:rsidRPr="008A6BE9">
        <w:rPr>
          <w:i/>
        </w:rPr>
        <w:t xml:space="preserve"> </w:t>
      </w:r>
      <w:r w:rsidR="008A6BE9">
        <w:rPr>
          <w:i/>
        </w:rPr>
        <w:t>v</w:t>
      </w:r>
      <w:r w:rsidRPr="008A6BE9">
        <w:rPr>
          <w:i/>
        </w:rPr>
        <w:t>is fejl i carportforespørgsel</w:t>
      </w:r>
      <w:r w:rsidR="008A6BE9">
        <w:rPr>
          <w:i/>
        </w:rPr>
        <w:t>,</w:t>
      </w:r>
      <w:r w:rsidR="008A6BE9" w:rsidRPr="008A6BE9">
        <w:rPr>
          <w:i/>
        </w:rPr>
        <w:t xml:space="preserve"> </w:t>
      </w:r>
      <w:r w:rsidR="008A6BE9">
        <w:rPr>
          <w:i/>
        </w:rPr>
        <w:t>s</w:t>
      </w:r>
      <w:r w:rsidRPr="008A6BE9">
        <w:rPr>
          <w:i/>
        </w:rPr>
        <w:t>e ordrestatus</w:t>
      </w:r>
      <w:r w:rsidR="008A6BE9">
        <w:rPr>
          <w:i/>
        </w:rPr>
        <w:t>,</w:t>
      </w:r>
      <w:r w:rsidR="008A6BE9" w:rsidRPr="008A6BE9">
        <w:rPr>
          <w:i/>
        </w:rPr>
        <w:t xml:space="preserve"> </w:t>
      </w:r>
      <w:r w:rsidR="008A6BE9">
        <w:rPr>
          <w:i/>
        </w:rPr>
        <w:t>l</w:t>
      </w:r>
      <w:r w:rsidRPr="008A6BE9">
        <w:rPr>
          <w:i/>
        </w:rPr>
        <w:t>og ind</w:t>
      </w:r>
      <w:r w:rsidR="008A6BE9">
        <w:rPr>
          <w:i/>
        </w:rPr>
        <w:t>,</w:t>
      </w:r>
      <w:r w:rsidR="008A6BE9" w:rsidRPr="008A6BE9">
        <w:rPr>
          <w:i/>
        </w:rPr>
        <w:t xml:space="preserve"> </w:t>
      </w:r>
      <w:r w:rsidR="008A6BE9">
        <w:rPr>
          <w:i/>
        </w:rPr>
        <w:t>l</w:t>
      </w:r>
      <w:r w:rsidRPr="008A6BE9">
        <w:rPr>
          <w:i/>
        </w:rPr>
        <w:t>og ud</w:t>
      </w:r>
      <w:r w:rsidR="008A6BE9">
        <w:rPr>
          <w:i/>
        </w:rPr>
        <w:t>.</w:t>
      </w:r>
    </w:p>
    <w:p w:rsidR="00473C7B" w:rsidRDefault="00473C7B" w:rsidP="00552589">
      <w:r>
        <w:t xml:space="preserve">Af ovenstående liste er især arbejdsgangen vedr. carportforespørgsler interessant, da den findes i 3 af de funktionelle krav. Af demonstrationen fremgår det, at en kunde laver en forespørgsel vedr. en carport og sender den til Fog. Fog modtager forespørgslen som en mail. Denne åbnes og forespørgslens data indtastes i </w:t>
      </w:r>
      <w:proofErr w:type="spellStart"/>
      <w:r>
        <w:t>Fog’s</w:t>
      </w:r>
      <w:proofErr w:type="spellEnd"/>
      <w:r>
        <w:t xml:space="preserve"> eget system som bl.a. bruges til at beregne materialer og pris.</w:t>
      </w:r>
    </w:p>
    <w:p w:rsidR="00473C7B" w:rsidRDefault="00473C7B" w:rsidP="00552589">
      <w:r>
        <w:t>Arbejdsgangen kan illustreres vha. flg. aktivitetsdiagram:</w:t>
      </w:r>
    </w:p>
    <w:p w:rsidR="00C50BD7" w:rsidRDefault="00C50BD7" w:rsidP="00F7455B">
      <w:pPr>
        <w:jc w:val="center"/>
      </w:pPr>
      <w:r w:rsidRPr="00C50BD7">
        <w:lastRenderedPageBreak/>
        <w:drawing>
          <wp:inline distT="0" distB="0" distL="0" distR="0">
            <wp:extent cx="4791489" cy="7956004"/>
            <wp:effectExtent l="19050" t="0" r="9111"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4792333" cy="7957406"/>
                    </a:xfrm>
                    <a:prstGeom prst="rect">
                      <a:avLst/>
                    </a:prstGeom>
                    <a:noFill/>
                    <a:ln w="9525">
                      <a:noFill/>
                      <a:miter lim="800000"/>
                      <a:headEnd/>
                      <a:tailEnd/>
                    </a:ln>
                  </pic:spPr>
                </pic:pic>
              </a:graphicData>
            </a:graphic>
          </wp:inline>
        </w:drawing>
      </w:r>
    </w:p>
    <w:p w:rsidR="00473C7B" w:rsidRDefault="00C82689" w:rsidP="00552589">
      <w:r>
        <w:t xml:space="preserve">Medarbejderen i trælasten skal foretage mange skridt før et tilbud kan afsendes. Nogle af disse kan kunden selv foretage, inden han/hun afsender en forespørgsel; valg af tagbelægning og beklædning. </w:t>
      </w:r>
    </w:p>
    <w:p w:rsidR="00C82689" w:rsidRDefault="00C82689" w:rsidP="00552589">
      <w:r>
        <w:lastRenderedPageBreak/>
        <w:t>Det er også vanskeligt at afgøre hvordan medarbejderen holder styr på hvor langt en forespørgsel er kommet i forløbet, da kommunikationen tilsyneladende udelukkende foregår pr. mail og telefon. Måske er en forespørgsel kun en forespørgsel indtil et tilbud oprettes og et tilbud bliver senere til en ordrebekræftelse. Disse uklarheder skal det fremtidige system eliminere. Vi har derfor opstillet flg. tilstandsdiagram for en forespørgsel:</w:t>
      </w:r>
    </w:p>
    <w:p w:rsidR="00C46B5B" w:rsidRDefault="00BA6254" w:rsidP="00552589">
      <w:r>
        <w:object w:dxaOrig="9642" w:dyaOrig="5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6.45pt" o:ole="">
            <v:imagedata r:id="rId8" o:title=""/>
          </v:shape>
          <o:OLEObject Type="Link" ProgID="Visio.Drawing.11" ShapeID="_x0000_i1025" DrawAspect="Content" r:id="rId9" UpdateMode="Always">
            <o:LinkType>EnhancedMetaFile</o:LinkType>
            <o:LockedField>false</o:LockedField>
            <o:FieldCodes>\f 0</o:FieldCodes>
          </o:OLEObject>
        </w:object>
      </w:r>
    </w:p>
    <w:p w:rsidR="00BA6254" w:rsidRDefault="00BA6254" w:rsidP="00552589">
      <w:r>
        <w:t>Man kunne også vælge at anskue tilstandene som forskellige entiteter, idet en forespørgsel bliver til et tilbud og senere en ordrebekræftelse. Læs mere herom i afsnittet om databasen.</w:t>
      </w:r>
    </w:p>
    <w:p w:rsidR="00483A38" w:rsidRDefault="00483A38" w:rsidP="00552589">
      <w:r>
        <w:t>Uanset hvordan forespørgslen og dens tilstandsskift implementeres, skal systemet resultere i flg. aktivitetsdiagram. Læg især mærke til hvor mange opgaver det nu påhviler serveren at håndtere og hvor forenklet arbejdsgangen for medarbejderen i carport afd. er.</w:t>
      </w:r>
    </w:p>
    <w:p w:rsidR="00F746F9" w:rsidRDefault="00D676C0" w:rsidP="00F746F9">
      <w:pPr>
        <w:jc w:val="center"/>
      </w:pPr>
      <w:r>
        <w:rPr>
          <w:noProof/>
          <w:lang w:eastAsia="da-DK"/>
        </w:rPr>
        <w:lastRenderedPageBreak/>
        <w:drawing>
          <wp:inline distT="0" distB="0" distL="0" distR="0">
            <wp:extent cx="5098308" cy="8540151"/>
            <wp:effectExtent l="19050" t="0" r="7092"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101087" cy="8544806"/>
                    </a:xfrm>
                    <a:prstGeom prst="rect">
                      <a:avLst/>
                    </a:prstGeom>
                    <a:noFill/>
                    <a:ln w="9525">
                      <a:noFill/>
                      <a:miter lim="800000"/>
                      <a:headEnd/>
                      <a:tailEnd/>
                    </a:ln>
                  </pic:spPr>
                </pic:pic>
              </a:graphicData>
            </a:graphic>
          </wp:inline>
        </w:drawing>
      </w:r>
    </w:p>
    <w:p w:rsidR="00EC75FF" w:rsidRDefault="00B307C8" w:rsidP="00552589">
      <w:r>
        <w:lastRenderedPageBreak/>
        <w:t xml:space="preserve">Af disse brugsmønstre er flg. </w:t>
      </w:r>
      <w:proofErr w:type="spellStart"/>
      <w:r>
        <w:t>userstories</w:t>
      </w:r>
      <w:proofErr w:type="spellEnd"/>
      <w:r>
        <w:t xml:space="preserve"> beskrevet fuldt ud:</w:t>
      </w:r>
    </w:p>
    <w:p w:rsidR="00B307C8" w:rsidRDefault="00B307C8" w:rsidP="00552589">
      <w:r>
        <w:t>…</w:t>
      </w:r>
    </w:p>
    <w:p w:rsidR="00B307C8" w:rsidRDefault="00B307C8" w:rsidP="00552589">
      <w:r>
        <w:t xml:space="preserve">Den fulde </w:t>
      </w:r>
      <w:proofErr w:type="spellStart"/>
      <w:r>
        <w:t>backlog</w:t>
      </w:r>
      <w:proofErr w:type="spellEnd"/>
      <w:r>
        <w:t xml:space="preserve"> kan ses i </w:t>
      </w:r>
      <w:proofErr w:type="spellStart"/>
      <w:r>
        <w:t>appendix</w:t>
      </w:r>
      <w:proofErr w:type="spellEnd"/>
      <w:r>
        <w:t xml:space="preserve"> </w:t>
      </w:r>
      <w:proofErr w:type="gramStart"/>
      <w:r>
        <w:t>…x</w:t>
      </w:r>
      <w:proofErr w:type="gramEnd"/>
    </w:p>
    <w:p w:rsidR="009843F1" w:rsidRPr="006222C7" w:rsidRDefault="009843F1" w:rsidP="006222C7"/>
    <w:p w:rsidR="00511969" w:rsidRDefault="00511969" w:rsidP="00511969">
      <w:pPr>
        <w:pStyle w:val="Overskrift1"/>
      </w:pPr>
      <w:r>
        <w:t>Interessentanalyse</w:t>
      </w:r>
    </w:p>
    <w:p w:rsidR="009707C6" w:rsidRPr="0014228C" w:rsidRDefault="009707C6" w:rsidP="009707C6">
      <w:pPr>
        <w:pStyle w:val="Listeafsnit"/>
        <w:numPr>
          <w:ilvl w:val="0"/>
          <w:numId w:val="1"/>
        </w:numPr>
        <w:rPr>
          <w:rStyle w:val="Strk"/>
        </w:rPr>
      </w:pPr>
      <w:r w:rsidRPr="0014228C">
        <w:rPr>
          <w:rStyle w:val="Strk"/>
        </w:rPr>
        <w:t xml:space="preserve">Martin (eller anden nøglemedarbejder i trælasten): </w:t>
      </w:r>
    </w:p>
    <w:p w:rsidR="009707C6" w:rsidRDefault="009707C6" w:rsidP="009707C6">
      <w:pPr>
        <w:pStyle w:val="Listeafsnit"/>
        <w:numPr>
          <w:ilvl w:val="0"/>
          <w:numId w:val="2"/>
        </w:numPr>
      </w:pPr>
      <w:r>
        <w:t xml:space="preserve">Har en stor viden om nuværende situation og ønsker om den fremtidige. </w:t>
      </w:r>
    </w:p>
    <w:p w:rsidR="00511969" w:rsidRDefault="009707C6" w:rsidP="009707C6">
      <w:pPr>
        <w:pStyle w:val="Listeafsnit"/>
        <w:numPr>
          <w:ilvl w:val="0"/>
          <w:numId w:val="2"/>
        </w:numPr>
      </w:pPr>
      <w:r>
        <w:t xml:space="preserve">Er – så vidt vides – den eneste der har adgang til systemets administrative del. </w:t>
      </w:r>
    </w:p>
    <w:p w:rsidR="009707C6" w:rsidRDefault="009707C6" w:rsidP="009707C6">
      <w:pPr>
        <w:pStyle w:val="Listeafsnit"/>
        <w:numPr>
          <w:ilvl w:val="0"/>
          <w:numId w:val="2"/>
        </w:numPr>
      </w:pPr>
      <w:r>
        <w:t xml:space="preserve">Har indgående kendskab til sædvanlige problemstillinger </w:t>
      </w:r>
      <w:proofErr w:type="spellStart"/>
      <w:r>
        <w:t>ifm</w:t>
      </w:r>
      <w:proofErr w:type="spellEnd"/>
      <w:r>
        <w:t>. bestillinger af carporte</w:t>
      </w:r>
      <w:r w:rsidR="002A6E98">
        <w:t>, f.eks. skæve dimensioner, for store skure, for høj rejsning mv</w:t>
      </w:r>
      <w:r>
        <w:t>.</w:t>
      </w:r>
    </w:p>
    <w:p w:rsidR="009707C6" w:rsidRDefault="009707C6" w:rsidP="009707C6">
      <w:pPr>
        <w:pStyle w:val="Listeafsnit"/>
        <w:numPr>
          <w:ilvl w:val="0"/>
          <w:numId w:val="2"/>
        </w:numPr>
      </w:pPr>
      <w:r>
        <w:t>Står for nuværende prisjustering og ”</w:t>
      </w:r>
      <w:proofErr w:type="spellStart"/>
      <w:r>
        <w:t>mapning</w:t>
      </w:r>
      <w:proofErr w:type="spellEnd"/>
      <w:r>
        <w:t>” mellem gl. varenumre og nye.</w:t>
      </w:r>
    </w:p>
    <w:p w:rsidR="009707C6" w:rsidRPr="0014228C" w:rsidRDefault="009707C6" w:rsidP="009707C6">
      <w:pPr>
        <w:pStyle w:val="Listeafsnit"/>
        <w:numPr>
          <w:ilvl w:val="0"/>
          <w:numId w:val="1"/>
        </w:numPr>
        <w:rPr>
          <w:rStyle w:val="Strk"/>
        </w:rPr>
      </w:pPr>
      <w:r w:rsidRPr="0014228C">
        <w:rPr>
          <w:rStyle w:val="Strk"/>
        </w:rPr>
        <w:t>Alm. medarbejdere i trælasten:</w:t>
      </w:r>
    </w:p>
    <w:p w:rsidR="009707C6" w:rsidRDefault="009707C6" w:rsidP="009707C6">
      <w:pPr>
        <w:pStyle w:val="Listeafsnit"/>
        <w:numPr>
          <w:ilvl w:val="0"/>
          <w:numId w:val="3"/>
        </w:numPr>
      </w:pPr>
      <w:r>
        <w:t>Skal evt. kunne betjene systemet, så salg af carporte/træk af styklister, ændring af priser og pakning også kan ske når Martin eller anden nøglemedarbejder ikke er på arbejde.</w:t>
      </w:r>
    </w:p>
    <w:p w:rsidR="009707C6" w:rsidRPr="0014228C" w:rsidRDefault="009707C6" w:rsidP="009707C6">
      <w:pPr>
        <w:pStyle w:val="Listeafsnit"/>
        <w:numPr>
          <w:ilvl w:val="0"/>
          <w:numId w:val="1"/>
        </w:numPr>
        <w:rPr>
          <w:rStyle w:val="Strk"/>
        </w:rPr>
      </w:pPr>
      <w:r w:rsidRPr="0014228C">
        <w:rPr>
          <w:rStyle w:val="Strk"/>
        </w:rPr>
        <w:t>Kunder:</w:t>
      </w:r>
    </w:p>
    <w:p w:rsidR="009707C6" w:rsidRDefault="009707C6" w:rsidP="009707C6">
      <w:pPr>
        <w:pStyle w:val="Listeafsnit"/>
        <w:numPr>
          <w:ilvl w:val="0"/>
          <w:numId w:val="4"/>
        </w:numPr>
      </w:pPr>
      <w:r>
        <w:t xml:space="preserve">Jf. interview vil kunder få mulighed </w:t>
      </w:r>
      <w:r w:rsidR="002A6E98">
        <w:t xml:space="preserve">for valg </w:t>
      </w:r>
      <w:r>
        <w:t xml:space="preserve">af beklædningsmaterialer, tagbelægning mv. </w:t>
      </w:r>
    </w:p>
    <w:p w:rsidR="00FB0157" w:rsidRPr="0014228C" w:rsidRDefault="00922AAE" w:rsidP="00FB0157">
      <w:pPr>
        <w:pStyle w:val="Listeafsnit"/>
        <w:numPr>
          <w:ilvl w:val="0"/>
          <w:numId w:val="1"/>
        </w:numPr>
        <w:rPr>
          <w:rStyle w:val="Strk"/>
        </w:rPr>
      </w:pPr>
      <w:r w:rsidRPr="0014228C">
        <w:rPr>
          <w:rStyle w:val="Strk"/>
        </w:rPr>
        <w:t>Administration:</w:t>
      </w:r>
    </w:p>
    <w:p w:rsidR="00922AAE" w:rsidRDefault="002A6E98" w:rsidP="00922AAE">
      <w:pPr>
        <w:pStyle w:val="Listeafsnit"/>
        <w:numPr>
          <w:ilvl w:val="0"/>
          <w:numId w:val="5"/>
        </w:numPr>
      </w:pPr>
      <w:r>
        <w:t xml:space="preserve">Evt. færre reklamationssager </w:t>
      </w:r>
      <w:r w:rsidR="00307E1F">
        <w:t>afledt af f.eks. misforstået telefonisk dialog.</w:t>
      </w:r>
    </w:p>
    <w:p w:rsidR="00307E1F" w:rsidRDefault="00307E1F" w:rsidP="00922AAE">
      <w:pPr>
        <w:pStyle w:val="Listeafsnit"/>
        <w:numPr>
          <w:ilvl w:val="0"/>
          <w:numId w:val="5"/>
        </w:numPr>
      </w:pPr>
      <w:r>
        <w:t>Bedre/korrekt overskudsgrad som flg. af korrekt beregning af f.eks. belægning/beklædning.</w:t>
      </w:r>
    </w:p>
    <w:p w:rsidR="00307E1F" w:rsidRDefault="00307E1F" w:rsidP="00922AAE">
      <w:pPr>
        <w:pStyle w:val="Listeafsnit"/>
        <w:numPr>
          <w:ilvl w:val="0"/>
          <w:numId w:val="5"/>
        </w:numPr>
      </w:pPr>
      <w:r>
        <w:t>Flere ordrer fordi systemet giver kunder mulighed for at gennemføre forespørgsler til ende før telefonisk kontakt, f.eks. valg af beklædning, belægning, dimensioner mv.</w:t>
      </w:r>
    </w:p>
    <w:p w:rsidR="00C15A62" w:rsidRDefault="00C15A62" w:rsidP="00922AAE">
      <w:pPr>
        <w:pStyle w:val="Listeafsnit"/>
        <w:numPr>
          <w:ilvl w:val="0"/>
          <w:numId w:val="5"/>
        </w:numPr>
      </w:pPr>
      <w:r>
        <w:t>Færre risici forbundet med opdatering / vedligehold af systemet</w:t>
      </w:r>
      <w:proofErr w:type="gramStart"/>
      <w:r>
        <w:t xml:space="preserve"> (f.eks. v. sygdom/bortgang af </w:t>
      </w:r>
      <w:proofErr w:type="spellStart"/>
      <w:r>
        <w:t>ngl</w:t>
      </w:r>
      <w:proofErr w:type="spellEnd"/>
      <w:r>
        <w:t>.</w:t>
      </w:r>
      <w:proofErr w:type="gramEnd"/>
      <w:r>
        <w:t xml:space="preserve"> medarbejder).</w:t>
      </w:r>
    </w:p>
    <w:p w:rsidR="002A6E98" w:rsidRPr="0014228C" w:rsidRDefault="002A6E98" w:rsidP="002A6E98">
      <w:pPr>
        <w:pStyle w:val="Listeafsnit"/>
        <w:numPr>
          <w:ilvl w:val="0"/>
          <w:numId w:val="1"/>
        </w:numPr>
        <w:rPr>
          <w:rStyle w:val="Strk"/>
        </w:rPr>
      </w:pPr>
      <w:r w:rsidRPr="0014228C">
        <w:rPr>
          <w:rStyle w:val="Strk"/>
        </w:rPr>
        <w:t>Direktion:</w:t>
      </w:r>
    </w:p>
    <w:p w:rsidR="00307E1F" w:rsidRDefault="00307E1F" w:rsidP="00307E1F">
      <w:pPr>
        <w:pStyle w:val="Listeafsnit"/>
        <w:numPr>
          <w:ilvl w:val="0"/>
          <w:numId w:val="6"/>
        </w:numPr>
      </w:pPr>
      <w:r>
        <w:t>Skal beslutte om systemet har et fornuftigt ROI og dermed om det skal implementeres.</w:t>
      </w:r>
    </w:p>
    <w:p w:rsidR="00307E1F" w:rsidRDefault="00C15A62" w:rsidP="00307E1F">
      <w:pPr>
        <w:pStyle w:val="Listeafsnit"/>
        <w:numPr>
          <w:ilvl w:val="0"/>
          <w:numId w:val="6"/>
        </w:numPr>
      </w:pPr>
      <w:r>
        <w:t>Bedre bundlinje ved større salg/optimering af overskudsgrad.</w:t>
      </w:r>
    </w:p>
    <w:p w:rsidR="00922AAE" w:rsidRDefault="00922AAE" w:rsidP="00922AAE"/>
    <w:p w:rsidR="001155AE" w:rsidRDefault="001155AE" w:rsidP="00922AAE"/>
    <w:tbl>
      <w:tblPr>
        <w:tblStyle w:val="Mediumgitter3-fremhvningsfarve1"/>
        <w:tblW w:w="0" w:type="auto"/>
        <w:tblLook w:val="04A0"/>
      </w:tblPr>
      <w:tblGrid>
        <w:gridCol w:w="1629"/>
        <w:gridCol w:w="1630"/>
        <w:gridCol w:w="3259"/>
        <w:gridCol w:w="3260"/>
      </w:tblGrid>
      <w:tr w:rsidR="00D95CBB" w:rsidTr="00ED5E7B">
        <w:trPr>
          <w:cnfStyle w:val="100000000000"/>
        </w:trPr>
        <w:tc>
          <w:tcPr>
            <w:cnfStyle w:val="001000000000"/>
            <w:tcW w:w="1629" w:type="dxa"/>
          </w:tcPr>
          <w:p w:rsidR="0014228C" w:rsidRDefault="0014228C" w:rsidP="00D95CBB">
            <w:pPr>
              <w:rPr>
                <w:rFonts w:ascii="Arial" w:eastAsiaTheme="minorHAnsi" w:hAnsi="Arial" w:cs="Arial"/>
                <w:lang w:eastAsia="ja-JP"/>
              </w:rPr>
            </w:pPr>
          </w:p>
          <w:p w:rsidR="00D95CBB" w:rsidRDefault="00D95CBB" w:rsidP="00D95CBB">
            <w:pPr>
              <w:rPr>
                <w:rFonts w:ascii="Arial" w:hAnsi="Arial" w:cs="Arial"/>
                <w:b w:val="0"/>
                <w:bCs w:val="0"/>
              </w:rPr>
            </w:pPr>
            <w:proofErr w:type="spellStart"/>
            <w:r>
              <w:rPr>
                <w:rFonts w:ascii="Arial" w:eastAsiaTheme="minorHAnsi" w:hAnsi="Arial" w:cs="Arial"/>
                <w:lang w:eastAsia="ja-JP"/>
              </w:rPr>
              <w:t>▼</w:t>
            </w:r>
            <w:r>
              <w:t>Indflydelse</w:t>
            </w:r>
            <w:proofErr w:type="spellEnd"/>
          </w:p>
        </w:tc>
        <w:tc>
          <w:tcPr>
            <w:tcW w:w="1630" w:type="dxa"/>
          </w:tcPr>
          <w:p w:rsidR="00D95CBB" w:rsidRPr="00922AAE" w:rsidRDefault="00D95CBB" w:rsidP="00922AAE">
            <w:pPr>
              <w:cnfStyle w:val="100000000000"/>
              <w:rPr>
                <w:rFonts w:ascii="Arial" w:hAnsi="Arial" w:cs="Arial"/>
              </w:rPr>
            </w:pPr>
            <w:r>
              <w:t xml:space="preserve">Medvirken </w:t>
            </w:r>
            <w:r>
              <w:rPr>
                <w:rFonts w:ascii="Arial" w:hAnsi="Arial" w:cs="Arial"/>
              </w:rPr>
              <w:t>►</w:t>
            </w:r>
          </w:p>
        </w:tc>
        <w:tc>
          <w:tcPr>
            <w:tcW w:w="3259" w:type="dxa"/>
          </w:tcPr>
          <w:p w:rsidR="00D95CBB" w:rsidRDefault="00D95CBB" w:rsidP="00922AAE">
            <w:pPr>
              <w:cnfStyle w:val="100000000000"/>
            </w:pPr>
            <w:r>
              <w:t>HØJ</w:t>
            </w:r>
          </w:p>
        </w:tc>
        <w:tc>
          <w:tcPr>
            <w:tcW w:w="3260" w:type="dxa"/>
          </w:tcPr>
          <w:p w:rsidR="00D95CBB" w:rsidRDefault="00D95CBB" w:rsidP="00922AAE">
            <w:pPr>
              <w:cnfStyle w:val="100000000000"/>
            </w:pPr>
            <w:r>
              <w:t>LAV</w:t>
            </w:r>
          </w:p>
        </w:tc>
      </w:tr>
      <w:tr w:rsidR="00922AAE" w:rsidTr="002A6E98">
        <w:trPr>
          <w:cnfStyle w:val="000000100000"/>
        </w:trPr>
        <w:tc>
          <w:tcPr>
            <w:cnfStyle w:val="001000000000"/>
            <w:tcW w:w="3259" w:type="dxa"/>
            <w:gridSpan w:val="2"/>
          </w:tcPr>
          <w:p w:rsidR="00922AAE" w:rsidRDefault="00922AAE" w:rsidP="00922AAE">
            <w:r>
              <w:t>HØJ</w:t>
            </w:r>
          </w:p>
        </w:tc>
        <w:tc>
          <w:tcPr>
            <w:tcW w:w="3259" w:type="dxa"/>
          </w:tcPr>
          <w:p w:rsidR="00922AAE" w:rsidRDefault="00922AAE" w:rsidP="00922AAE">
            <w:pPr>
              <w:pStyle w:val="Listeafsnit"/>
              <w:numPr>
                <w:ilvl w:val="0"/>
                <w:numId w:val="1"/>
              </w:numPr>
              <w:cnfStyle w:val="000000100000"/>
            </w:pPr>
            <w:r>
              <w:t xml:space="preserve">Martin og øvrige </w:t>
            </w:r>
            <w:proofErr w:type="spellStart"/>
            <w:r>
              <w:t>ngl</w:t>
            </w:r>
            <w:proofErr w:type="spellEnd"/>
            <w:r>
              <w:t xml:space="preserve">. </w:t>
            </w:r>
            <w:proofErr w:type="gramStart"/>
            <w:r>
              <w:t>medarbejdere i trælasten.</w:t>
            </w:r>
            <w:proofErr w:type="gramEnd"/>
          </w:p>
          <w:p w:rsidR="00922AAE" w:rsidRDefault="00922AAE" w:rsidP="00922AAE">
            <w:pPr>
              <w:cnfStyle w:val="000000100000"/>
            </w:pPr>
          </w:p>
        </w:tc>
        <w:tc>
          <w:tcPr>
            <w:tcW w:w="3260" w:type="dxa"/>
          </w:tcPr>
          <w:p w:rsidR="00922AAE" w:rsidRDefault="002A6E98" w:rsidP="00922AAE">
            <w:pPr>
              <w:pStyle w:val="Listeafsnit"/>
              <w:numPr>
                <w:ilvl w:val="0"/>
                <w:numId w:val="1"/>
              </w:numPr>
              <w:cnfStyle w:val="000000100000"/>
            </w:pPr>
            <w:r>
              <w:t>Direktion</w:t>
            </w:r>
          </w:p>
          <w:p w:rsidR="00C94D4C" w:rsidRDefault="00C94D4C" w:rsidP="00C94D4C">
            <w:pPr>
              <w:pStyle w:val="Listeafsnit"/>
              <w:numPr>
                <w:ilvl w:val="0"/>
                <w:numId w:val="1"/>
              </w:numPr>
              <w:cnfStyle w:val="000000100000"/>
            </w:pPr>
            <w:r>
              <w:t>Kunder*</w:t>
            </w:r>
          </w:p>
          <w:p w:rsidR="00C94D4C" w:rsidRDefault="00C94D4C" w:rsidP="00C94D4C">
            <w:pPr>
              <w:pStyle w:val="Listeafsnit"/>
              <w:cnfStyle w:val="000000100000"/>
            </w:pPr>
          </w:p>
        </w:tc>
      </w:tr>
      <w:tr w:rsidR="00922AAE" w:rsidTr="002A6E98">
        <w:tc>
          <w:tcPr>
            <w:cnfStyle w:val="001000000000"/>
            <w:tcW w:w="3259" w:type="dxa"/>
            <w:gridSpan w:val="2"/>
          </w:tcPr>
          <w:p w:rsidR="00922AAE" w:rsidRDefault="00922AAE" w:rsidP="00922AAE">
            <w:r>
              <w:t>LAV</w:t>
            </w:r>
          </w:p>
        </w:tc>
        <w:tc>
          <w:tcPr>
            <w:tcW w:w="3259" w:type="dxa"/>
          </w:tcPr>
          <w:p w:rsidR="00C10478" w:rsidRDefault="00C10478" w:rsidP="002A6E98">
            <w:pPr>
              <w:pStyle w:val="Listeafsnit"/>
              <w:numPr>
                <w:ilvl w:val="0"/>
                <w:numId w:val="1"/>
              </w:numPr>
              <w:cnfStyle w:val="000000000000"/>
            </w:pPr>
            <w:r>
              <w:t>Administration</w:t>
            </w:r>
          </w:p>
          <w:p w:rsidR="00922AAE" w:rsidRDefault="002A6E98" w:rsidP="002A6E98">
            <w:pPr>
              <w:pStyle w:val="Listeafsnit"/>
              <w:numPr>
                <w:ilvl w:val="0"/>
                <w:numId w:val="1"/>
              </w:numPr>
              <w:cnfStyle w:val="000000000000"/>
            </w:pPr>
            <w:r>
              <w:t>Alm. medarbejdere i trælasten</w:t>
            </w:r>
          </w:p>
        </w:tc>
        <w:tc>
          <w:tcPr>
            <w:tcW w:w="3260" w:type="dxa"/>
          </w:tcPr>
          <w:p w:rsidR="0014228C" w:rsidRDefault="0014228C" w:rsidP="00307E1F">
            <w:pPr>
              <w:pStyle w:val="Listeafsnit"/>
              <w:numPr>
                <w:ilvl w:val="0"/>
                <w:numId w:val="1"/>
              </w:numPr>
              <w:cnfStyle w:val="000000000000"/>
            </w:pPr>
            <w:r>
              <w:t>Aktionærer</w:t>
            </w:r>
          </w:p>
        </w:tc>
      </w:tr>
    </w:tbl>
    <w:p w:rsidR="009707C6" w:rsidRDefault="00307E1F" w:rsidP="009707C6">
      <w:pPr>
        <w:rPr>
          <w:sz w:val="20"/>
        </w:rPr>
      </w:pPr>
      <w:r w:rsidRPr="008033FC">
        <w:rPr>
          <w:sz w:val="20"/>
        </w:rPr>
        <w:lastRenderedPageBreak/>
        <w:t>* = Kunder er vigtige aktører i det</w:t>
      </w:r>
      <w:r w:rsidR="00EC6F1F">
        <w:rPr>
          <w:sz w:val="20"/>
        </w:rPr>
        <w:t xml:space="preserve"> nuværende og</w:t>
      </w:r>
      <w:r w:rsidRPr="008033FC">
        <w:rPr>
          <w:sz w:val="20"/>
        </w:rPr>
        <w:t xml:space="preserve"> fremtidige system. De </w:t>
      </w:r>
      <w:r w:rsidR="00C94D4C">
        <w:rPr>
          <w:sz w:val="20"/>
        </w:rPr>
        <w:t xml:space="preserve">har </w:t>
      </w:r>
      <w:r w:rsidRPr="008033FC">
        <w:rPr>
          <w:sz w:val="20"/>
        </w:rPr>
        <w:t>lav medvirken</w:t>
      </w:r>
      <w:r w:rsidR="00C94D4C">
        <w:rPr>
          <w:sz w:val="20"/>
        </w:rPr>
        <w:t xml:space="preserve"> men høj, </w:t>
      </w:r>
      <w:r w:rsidR="002477D7">
        <w:rPr>
          <w:sz w:val="20"/>
        </w:rPr>
        <w:t xml:space="preserve">om end </w:t>
      </w:r>
      <w:r w:rsidR="00C94D4C">
        <w:rPr>
          <w:sz w:val="20"/>
        </w:rPr>
        <w:t xml:space="preserve">indirekte, </w:t>
      </w:r>
      <w:r w:rsidR="00D95CBB" w:rsidRPr="008033FC">
        <w:rPr>
          <w:sz w:val="20"/>
        </w:rPr>
        <w:t>indflydelse</w:t>
      </w:r>
      <w:r w:rsidRPr="008033FC">
        <w:rPr>
          <w:sz w:val="20"/>
        </w:rPr>
        <w:t xml:space="preserve">, idet de ikke aktivt inddrages i </w:t>
      </w:r>
      <w:r w:rsidR="00C15A62" w:rsidRPr="008033FC">
        <w:rPr>
          <w:sz w:val="20"/>
        </w:rPr>
        <w:t xml:space="preserve">udviklingen. Deres </w:t>
      </w:r>
      <w:r w:rsidRPr="008033FC">
        <w:rPr>
          <w:sz w:val="20"/>
        </w:rPr>
        <w:t xml:space="preserve">feedback/henvendelser er </w:t>
      </w:r>
      <w:r w:rsidR="00C15A62" w:rsidRPr="008033FC">
        <w:rPr>
          <w:sz w:val="20"/>
        </w:rPr>
        <w:t>dog</w:t>
      </w:r>
      <w:r w:rsidRPr="008033FC">
        <w:rPr>
          <w:sz w:val="20"/>
        </w:rPr>
        <w:t xml:space="preserve"> medvirkende </w:t>
      </w:r>
      <w:r w:rsidR="00C15A62" w:rsidRPr="008033FC">
        <w:rPr>
          <w:sz w:val="20"/>
        </w:rPr>
        <w:t>til at definere krav til den del af systemet, som de bruger (hjemmesiden).</w:t>
      </w:r>
    </w:p>
    <w:p w:rsidR="008033FC" w:rsidRDefault="008033FC" w:rsidP="009707C6"/>
    <w:p w:rsidR="0013533A" w:rsidRPr="0013533A" w:rsidRDefault="0014228C" w:rsidP="00BC2942">
      <w:pPr>
        <w:pStyle w:val="Overskrift1"/>
      </w:pPr>
      <w:proofErr w:type="spellStart"/>
      <w:r>
        <w:t>SWOT-analyse</w:t>
      </w:r>
      <w:r w:rsidR="0013533A">
        <w:t>r</w:t>
      </w:r>
      <w:proofErr w:type="spellEnd"/>
    </w:p>
    <w:tbl>
      <w:tblPr>
        <w:tblStyle w:val="Mediumgitter3-fremhvningsfarve1"/>
        <w:tblW w:w="0" w:type="auto"/>
        <w:tblLook w:val="04A0"/>
      </w:tblPr>
      <w:tblGrid>
        <w:gridCol w:w="1242"/>
        <w:gridCol w:w="3969"/>
        <w:gridCol w:w="4567"/>
      </w:tblGrid>
      <w:tr w:rsidR="0014228C" w:rsidTr="00AC2921">
        <w:trPr>
          <w:cnfStyle w:val="100000000000"/>
        </w:trPr>
        <w:tc>
          <w:tcPr>
            <w:cnfStyle w:val="001000000000"/>
            <w:tcW w:w="1242" w:type="dxa"/>
          </w:tcPr>
          <w:p w:rsidR="0014228C" w:rsidRPr="0013533A" w:rsidRDefault="0013533A" w:rsidP="0013533A">
            <w:pPr>
              <w:jc w:val="center"/>
              <w:rPr>
                <w:rFonts w:ascii="Bahnschrift SemiLight" w:hAnsi="Bahnschrift SemiLight"/>
              </w:rPr>
            </w:pPr>
            <w:r>
              <w:rPr>
                <w:rFonts w:ascii="Bahnschrift SemiLight" w:hAnsi="Bahnschrift SemiLight"/>
              </w:rPr>
              <w:t>Fog ®</w:t>
            </w:r>
          </w:p>
        </w:tc>
        <w:tc>
          <w:tcPr>
            <w:tcW w:w="3969" w:type="dxa"/>
          </w:tcPr>
          <w:p w:rsidR="0014228C" w:rsidRDefault="000A7255" w:rsidP="0014228C">
            <w:pPr>
              <w:cnfStyle w:val="100000000000"/>
            </w:pPr>
            <w:r>
              <w:t>Positive</w:t>
            </w:r>
          </w:p>
        </w:tc>
        <w:tc>
          <w:tcPr>
            <w:tcW w:w="4567" w:type="dxa"/>
          </w:tcPr>
          <w:p w:rsidR="0014228C" w:rsidRDefault="000A7255" w:rsidP="0014228C">
            <w:pPr>
              <w:cnfStyle w:val="100000000000"/>
            </w:pPr>
            <w:r>
              <w:t>Negative</w:t>
            </w:r>
          </w:p>
        </w:tc>
      </w:tr>
      <w:tr w:rsidR="0014228C" w:rsidTr="00AC2921">
        <w:trPr>
          <w:cnfStyle w:val="000000100000"/>
        </w:trPr>
        <w:tc>
          <w:tcPr>
            <w:cnfStyle w:val="001000000000"/>
            <w:tcW w:w="1242" w:type="dxa"/>
          </w:tcPr>
          <w:p w:rsidR="0014228C" w:rsidRDefault="000A7255" w:rsidP="0014228C">
            <w:r>
              <w:t>Interne</w:t>
            </w:r>
          </w:p>
        </w:tc>
        <w:tc>
          <w:tcPr>
            <w:tcW w:w="3969" w:type="dxa"/>
          </w:tcPr>
          <w:p w:rsidR="0014228C" w:rsidRDefault="000A7255" w:rsidP="0014228C">
            <w:pPr>
              <w:cnfStyle w:val="000000100000"/>
            </w:pPr>
            <w:proofErr w:type="spellStart"/>
            <w:r>
              <w:t>Strengths</w:t>
            </w:r>
            <w:proofErr w:type="spellEnd"/>
            <w:r>
              <w:t>:</w:t>
            </w:r>
          </w:p>
          <w:p w:rsidR="000A7255" w:rsidRDefault="000A7255" w:rsidP="000A7255">
            <w:pPr>
              <w:pStyle w:val="Listeafsnit"/>
              <w:numPr>
                <w:ilvl w:val="0"/>
                <w:numId w:val="1"/>
              </w:numPr>
              <w:cnfStyle w:val="000000100000"/>
            </w:pPr>
            <w:r>
              <w:t>Klar over at nuværende situation er sårbar.</w:t>
            </w:r>
          </w:p>
          <w:p w:rsidR="000A7255" w:rsidRDefault="000A7255" w:rsidP="000A7255">
            <w:pPr>
              <w:pStyle w:val="Listeafsnit"/>
              <w:numPr>
                <w:ilvl w:val="0"/>
                <w:numId w:val="1"/>
              </w:numPr>
              <w:cnfStyle w:val="000000100000"/>
            </w:pPr>
            <w:proofErr w:type="spellStart"/>
            <w:r>
              <w:t>Ngl.medarbejder</w:t>
            </w:r>
            <w:proofErr w:type="spellEnd"/>
            <w:r>
              <w:t xml:space="preserve"> med indgående kendskab</w:t>
            </w:r>
            <w:r w:rsidR="00660F23">
              <w:t xml:space="preserve"> til situationen og problemområdet</w:t>
            </w:r>
            <w:r>
              <w:t>.</w:t>
            </w:r>
          </w:p>
          <w:p w:rsidR="000A7255" w:rsidRDefault="00660F23" w:rsidP="000A7255">
            <w:pPr>
              <w:pStyle w:val="Listeafsnit"/>
              <w:numPr>
                <w:ilvl w:val="0"/>
                <w:numId w:val="1"/>
              </w:numPr>
              <w:cnfStyle w:val="000000100000"/>
            </w:pPr>
            <w:r>
              <w:t xml:space="preserve">Carporte i bedre kvalitet end </w:t>
            </w:r>
            <w:proofErr w:type="spellStart"/>
            <w:r>
              <w:t>Silvan/Bauhaus</w:t>
            </w:r>
            <w:proofErr w:type="spellEnd"/>
            <w:r w:rsidR="00AB357E">
              <w:t xml:space="preserve"> og </w:t>
            </w:r>
            <w:proofErr w:type="spellStart"/>
            <w:r w:rsidR="00AB357E">
              <w:t>evt</w:t>
            </w:r>
            <w:proofErr w:type="spellEnd"/>
            <w:r w:rsidR="00AB357E">
              <w:t xml:space="preserve"> andre.</w:t>
            </w:r>
          </w:p>
          <w:p w:rsidR="00AB357E" w:rsidRDefault="00AB357E" w:rsidP="00AB357E">
            <w:pPr>
              <w:cnfStyle w:val="000000100000"/>
            </w:pPr>
          </w:p>
          <w:p w:rsidR="00AC2921" w:rsidRDefault="00AC2921" w:rsidP="00AC2921">
            <w:pPr>
              <w:cnfStyle w:val="000000100000"/>
            </w:pPr>
          </w:p>
        </w:tc>
        <w:tc>
          <w:tcPr>
            <w:tcW w:w="4567" w:type="dxa"/>
          </w:tcPr>
          <w:p w:rsidR="0014228C" w:rsidRDefault="000A7255" w:rsidP="0014228C">
            <w:pPr>
              <w:cnfStyle w:val="000000100000"/>
            </w:pPr>
            <w:proofErr w:type="spellStart"/>
            <w:r>
              <w:t>Weaknesses</w:t>
            </w:r>
            <w:proofErr w:type="spellEnd"/>
            <w:r>
              <w:t>:</w:t>
            </w:r>
          </w:p>
          <w:p w:rsidR="000A7255" w:rsidRDefault="000A7255" w:rsidP="000A7255">
            <w:pPr>
              <w:pStyle w:val="Listeafsnit"/>
              <w:numPr>
                <w:ilvl w:val="0"/>
                <w:numId w:val="1"/>
              </w:numPr>
              <w:cnfStyle w:val="000000100000"/>
            </w:pPr>
            <w:r>
              <w:t>En eller få medarbejdere kan betjene systemet.</w:t>
            </w:r>
          </w:p>
          <w:p w:rsidR="000A7255" w:rsidRDefault="000A7255" w:rsidP="000A7255">
            <w:pPr>
              <w:pStyle w:val="Listeafsnit"/>
              <w:numPr>
                <w:ilvl w:val="0"/>
                <w:numId w:val="1"/>
              </w:numPr>
              <w:cnfStyle w:val="000000100000"/>
            </w:pPr>
            <w:r>
              <w:t xml:space="preserve">Systemet er </w:t>
            </w:r>
            <w:proofErr w:type="spellStart"/>
            <w:r>
              <w:t>uddateret</w:t>
            </w:r>
            <w:proofErr w:type="spellEnd"/>
            <w:r>
              <w:t xml:space="preserve"> og måske i fare for ikke at kunne fungere indenfor overskuelig fremtid.</w:t>
            </w:r>
          </w:p>
          <w:p w:rsidR="00CB534C" w:rsidRDefault="00113D11" w:rsidP="000A7255">
            <w:pPr>
              <w:pStyle w:val="Listeafsnit"/>
              <w:numPr>
                <w:ilvl w:val="0"/>
                <w:numId w:val="1"/>
              </w:numPr>
              <w:cnfStyle w:val="000000100000"/>
            </w:pPr>
            <w:r>
              <w:t xml:space="preserve">Systemet er i 3 </w:t>
            </w:r>
            <w:r w:rsidR="006B2B60">
              <w:t>fragmenter</w:t>
            </w:r>
            <w:r>
              <w:t xml:space="preserve"> – </w:t>
            </w:r>
            <w:proofErr w:type="spellStart"/>
            <w:r>
              <w:t>frontend</w:t>
            </w:r>
            <w:proofErr w:type="spellEnd"/>
            <w:r>
              <w:t xml:space="preserve"> til kunder, </w:t>
            </w:r>
            <w:proofErr w:type="spellStart"/>
            <w:r>
              <w:t>backend</w:t>
            </w:r>
            <w:proofErr w:type="spellEnd"/>
            <w:r>
              <w:t xml:space="preserve"> (</w:t>
            </w:r>
            <w:proofErr w:type="spellStart"/>
            <w:r>
              <w:t>Quickbyg</w:t>
            </w:r>
            <w:proofErr w:type="spellEnd"/>
            <w:r>
              <w:t>) og et eksternt system til oprettelse af styklister.</w:t>
            </w:r>
          </w:p>
          <w:p w:rsidR="000A7255" w:rsidRDefault="000A7255" w:rsidP="000A7255">
            <w:pPr>
              <w:pStyle w:val="Listeafsnit"/>
              <w:numPr>
                <w:ilvl w:val="0"/>
                <w:numId w:val="1"/>
              </w:numPr>
              <w:cnfStyle w:val="000000100000"/>
            </w:pPr>
            <w:r>
              <w:t>Kunden oplever det evt. besværligt og ufuldstændigt</w:t>
            </w:r>
            <w:r w:rsidR="003320F0">
              <w:t xml:space="preserve"> at lave forespørgsler</w:t>
            </w:r>
            <w:r>
              <w:t>.</w:t>
            </w:r>
          </w:p>
          <w:p w:rsidR="00CB534C" w:rsidRDefault="00CB534C" w:rsidP="00CB534C">
            <w:pPr>
              <w:cnfStyle w:val="000000100000"/>
            </w:pPr>
          </w:p>
        </w:tc>
      </w:tr>
      <w:tr w:rsidR="0014228C" w:rsidTr="00AC2921">
        <w:tc>
          <w:tcPr>
            <w:cnfStyle w:val="001000000000"/>
            <w:tcW w:w="1242" w:type="dxa"/>
          </w:tcPr>
          <w:p w:rsidR="0014228C" w:rsidRDefault="000A7255" w:rsidP="0014228C">
            <w:r>
              <w:t>Eksterne</w:t>
            </w:r>
          </w:p>
        </w:tc>
        <w:tc>
          <w:tcPr>
            <w:tcW w:w="3969" w:type="dxa"/>
          </w:tcPr>
          <w:p w:rsidR="0014228C" w:rsidRDefault="000A7255" w:rsidP="0014228C">
            <w:pPr>
              <w:cnfStyle w:val="000000000000"/>
            </w:pPr>
            <w:proofErr w:type="spellStart"/>
            <w:r>
              <w:t>Opportunities</w:t>
            </w:r>
            <w:proofErr w:type="spellEnd"/>
            <w:r>
              <w:t>:</w:t>
            </w:r>
          </w:p>
          <w:p w:rsidR="000A7255" w:rsidRDefault="003320F0" w:rsidP="000A7255">
            <w:pPr>
              <w:pStyle w:val="Listeafsnit"/>
              <w:numPr>
                <w:ilvl w:val="0"/>
                <w:numId w:val="1"/>
              </w:numPr>
              <w:cnfStyle w:val="000000000000"/>
            </w:pPr>
            <w:r>
              <w:t>Større salg som flg. af større brugervenlighed.</w:t>
            </w:r>
          </w:p>
          <w:p w:rsidR="003320F0" w:rsidRDefault="00660F23" w:rsidP="000A7255">
            <w:pPr>
              <w:pStyle w:val="Listeafsnit"/>
              <w:numPr>
                <w:ilvl w:val="0"/>
                <w:numId w:val="1"/>
              </w:numPr>
              <w:cnfStyle w:val="000000000000"/>
            </w:pPr>
            <w:r>
              <w:t>Ny/bedre løsning i websitet kan tiltrække flere kunder.</w:t>
            </w:r>
          </w:p>
          <w:p w:rsidR="001768C7" w:rsidRDefault="001768C7" w:rsidP="000A7255">
            <w:pPr>
              <w:pStyle w:val="Listeafsnit"/>
              <w:numPr>
                <w:ilvl w:val="0"/>
                <w:numId w:val="1"/>
              </w:numPr>
              <w:cnfStyle w:val="000000000000"/>
            </w:pPr>
            <w:r>
              <w:t xml:space="preserve">Bedre </w:t>
            </w:r>
            <w:proofErr w:type="spellStart"/>
            <w:r>
              <w:t>backend</w:t>
            </w:r>
            <w:proofErr w:type="spellEnd"/>
            <w:r>
              <w:t xml:space="preserve"> mindsker evt. flaskehalse hvis </w:t>
            </w:r>
            <w:proofErr w:type="spellStart"/>
            <w:r>
              <w:t>ngl.medarbejder</w:t>
            </w:r>
            <w:proofErr w:type="spellEnd"/>
            <w:r>
              <w:t xml:space="preserve"> er fraværende.</w:t>
            </w:r>
          </w:p>
          <w:p w:rsidR="00684E28" w:rsidRDefault="00684E28" w:rsidP="000A7255">
            <w:pPr>
              <w:pStyle w:val="Listeafsnit"/>
              <w:numPr>
                <w:ilvl w:val="0"/>
                <w:numId w:val="1"/>
              </w:numPr>
              <w:cnfStyle w:val="000000000000"/>
            </w:pPr>
            <w:r>
              <w:t xml:space="preserve">COTS system som kun kræver licens eller </w:t>
            </w:r>
            <w:proofErr w:type="spellStart"/>
            <w:r>
              <w:t>engangssum</w:t>
            </w:r>
            <w:proofErr w:type="spellEnd"/>
            <w:r>
              <w:t>.</w:t>
            </w:r>
          </w:p>
          <w:p w:rsidR="00AC2921" w:rsidRDefault="00AC2921" w:rsidP="00AC2921">
            <w:pPr>
              <w:cnfStyle w:val="000000000000"/>
            </w:pPr>
          </w:p>
        </w:tc>
        <w:tc>
          <w:tcPr>
            <w:tcW w:w="4567" w:type="dxa"/>
          </w:tcPr>
          <w:p w:rsidR="0014228C" w:rsidRDefault="00660F23" w:rsidP="0014228C">
            <w:pPr>
              <w:cnfStyle w:val="000000000000"/>
            </w:pPr>
            <w:proofErr w:type="spellStart"/>
            <w:r>
              <w:t>Threats</w:t>
            </w:r>
            <w:proofErr w:type="spellEnd"/>
            <w:r>
              <w:t>:</w:t>
            </w:r>
          </w:p>
          <w:p w:rsidR="00660F23" w:rsidRDefault="00660F23" w:rsidP="00660F23">
            <w:pPr>
              <w:pStyle w:val="Listeafsnit"/>
              <w:numPr>
                <w:ilvl w:val="0"/>
                <w:numId w:val="1"/>
              </w:numPr>
              <w:cnfStyle w:val="000000000000"/>
            </w:pPr>
            <w:r>
              <w:t>Konkurrenter udvikler tilsvarende eller bedre løsning hurtigere.</w:t>
            </w:r>
          </w:p>
          <w:p w:rsidR="00660F23" w:rsidRDefault="00660F23" w:rsidP="00660F23">
            <w:pPr>
              <w:pStyle w:val="Listeafsnit"/>
              <w:numPr>
                <w:ilvl w:val="0"/>
                <w:numId w:val="1"/>
              </w:numPr>
              <w:cnfStyle w:val="000000000000"/>
            </w:pPr>
            <w:r>
              <w:t>Kunder vender sig mod billige standardcarporte.</w:t>
            </w:r>
          </w:p>
          <w:p w:rsidR="00660F23" w:rsidRDefault="00660F23" w:rsidP="00660F23">
            <w:pPr>
              <w:pStyle w:val="Listeafsnit"/>
              <w:numPr>
                <w:ilvl w:val="0"/>
                <w:numId w:val="1"/>
              </w:numPr>
              <w:cnfStyle w:val="000000000000"/>
            </w:pPr>
            <w:r>
              <w:t>Budget byggemarkeder har flere butikker =&gt; mere tilgængelige.</w:t>
            </w:r>
          </w:p>
          <w:p w:rsidR="00684E28" w:rsidRDefault="00684E28" w:rsidP="00660F23">
            <w:pPr>
              <w:pStyle w:val="Listeafsnit"/>
              <w:numPr>
                <w:ilvl w:val="0"/>
                <w:numId w:val="1"/>
              </w:numPr>
              <w:cnfStyle w:val="000000000000"/>
            </w:pPr>
            <w:r>
              <w:t xml:space="preserve">COTS system viser sig at have begrænsninger ift. </w:t>
            </w:r>
            <w:proofErr w:type="gramStart"/>
            <w:r>
              <w:t>krav som måtte opstå senere.</w:t>
            </w:r>
            <w:proofErr w:type="gramEnd"/>
          </w:p>
          <w:p w:rsidR="005858CF" w:rsidRDefault="005858CF" w:rsidP="005858CF">
            <w:pPr>
              <w:pStyle w:val="Listeafsnit"/>
              <w:cnfStyle w:val="000000000000"/>
            </w:pPr>
          </w:p>
        </w:tc>
      </w:tr>
    </w:tbl>
    <w:p w:rsidR="0014228C" w:rsidRDefault="0014228C"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tbl>
      <w:tblPr>
        <w:tblStyle w:val="Mediumgitter3-fremhvningsfarve2"/>
        <w:tblW w:w="0" w:type="auto"/>
        <w:tblLook w:val="04A0"/>
      </w:tblPr>
      <w:tblGrid>
        <w:gridCol w:w="1242"/>
        <w:gridCol w:w="3969"/>
        <w:gridCol w:w="4567"/>
      </w:tblGrid>
      <w:tr w:rsidR="003F05A6" w:rsidTr="003F05A6">
        <w:trPr>
          <w:cnfStyle w:val="100000000000"/>
        </w:trPr>
        <w:tc>
          <w:tcPr>
            <w:cnfStyle w:val="001000000000"/>
            <w:tcW w:w="1242" w:type="dxa"/>
          </w:tcPr>
          <w:p w:rsidR="003F05A6" w:rsidRDefault="003F05A6" w:rsidP="0014228C">
            <w:r>
              <w:t>Projektet</w:t>
            </w:r>
          </w:p>
        </w:tc>
        <w:tc>
          <w:tcPr>
            <w:tcW w:w="3969" w:type="dxa"/>
          </w:tcPr>
          <w:p w:rsidR="003F05A6" w:rsidRDefault="003F05A6" w:rsidP="0014228C">
            <w:pPr>
              <w:cnfStyle w:val="100000000000"/>
            </w:pPr>
            <w:r>
              <w:t>Positive</w:t>
            </w:r>
          </w:p>
        </w:tc>
        <w:tc>
          <w:tcPr>
            <w:tcW w:w="4567" w:type="dxa"/>
          </w:tcPr>
          <w:p w:rsidR="003F05A6" w:rsidRDefault="003F05A6" w:rsidP="0014228C">
            <w:pPr>
              <w:cnfStyle w:val="100000000000"/>
            </w:pPr>
            <w:r>
              <w:t>Negative</w:t>
            </w:r>
          </w:p>
        </w:tc>
      </w:tr>
      <w:tr w:rsidR="003F05A6" w:rsidTr="003F05A6">
        <w:trPr>
          <w:cnfStyle w:val="000000100000"/>
        </w:trPr>
        <w:tc>
          <w:tcPr>
            <w:cnfStyle w:val="001000000000"/>
            <w:tcW w:w="1242" w:type="dxa"/>
          </w:tcPr>
          <w:p w:rsidR="003F05A6" w:rsidRDefault="003F05A6" w:rsidP="0014228C">
            <w:r>
              <w:t>Interne</w:t>
            </w:r>
          </w:p>
        </w:tc>
        <w:tc>
          <w:tcPr>
            <w:tcW w:w="3969" w:type="dxa"/>
          </w:tcPr>
          <w:p w:rsidR="003F05A6" w:rsidRDefault="003F05A6" w:rsidP="0014228C">
            <w:pPr>
              <w:cnfStyle w:val="000000100000"/>
            </w:pPr>
            <w:proofErr w:type="spellStart"/>
            <w:r>
              <w:t>Strengths</w:t>
            </w:r>
            <w:proofErr w:type="spellEnd"/>
            <w:r>
              <w:t>:</w:t>
            </w:r>
          </w:p>
          <w:p w:rsidR="003F05A6" w:rsidRDefault="003F05A6" w:rsidP="003F05A6">
            <w:pPr>
              <w:pStyle w:val="Listeafsnit"/>
              <w:numPr>
                <w:ilvl w:val="0"/>
                <w:numId w:val="1"/>
              </w:numPr>
              <w:cnfStyle w:val="000000100000"/>
            </w:pPr>
            <w:r>
              <w:t xml:space="preserve">Dedikeret </w:t>
            </w:r>
            <w:proofErr w:type="spellStart"/>
            <w:r>
              <w:t>ngl.medarbejder</w:t>
            </w:r>
            <w:proofErr w:type="spellEnd"/>
            <w:r>
              <w:t xml:space="preserve"> tæt på problemområdet med masser af viden, både som it-bruger og håndværker/trælastmand.</w:t>
            </w:r>
          </w:p>
          <w:p w:rsidR="003F05A6" w:rsidRDefault="003F05A6" w:rsidP="003F05A6">
            <w:pPr>
              <w:pStyle w:val="Listeafsnit"/>
              <w:numPr>
                <w:ilvl w:val="0"/>
                <w:numId w:val="1"/>
              </w:numPr>
              <w:cnfStyle w:val="000000100000"/>
            </w:pPr>
            <w:r>
              <w:t>Fog har tidligere fået udviklet et system, så de er klar over at der er en gevinst ved nyt system.</w:t>
            </w:r>
          </w:p>
          <w:p w:rsidR="003F05A6" w:rsidRDefault="003F05A6" w:rsidP="003F05A6">
            <w:pPr>
              <w:cnfStyle w:val="000000100000"/>
            </w:pPr>
          </w:p>
        </w:tc>
        <w:tc>
          <w:tcPr>
            <w:tcW w:w="4567" w:type="dxa"/>
          </w:tcPr>
          <w:p w:rsidR="003F05A6" w:rsidRDefault="003F05A6" w:rsidP="0014228C">
            <w:pPr>
              <w:cnfStyle w:val="000000100000"/>
            </w:pPr>
            <w:proofErr w:type="spellStart"/>
            <w:r>
              <w:t>Weaknesses</w:t>
            </w:r>
            <w:proofErr w:type="spellEnd"/>
            <w:r>
              <w:t>:</w:t>
            </w:r>
          </w:p>
          <w:p w:rsidR="003F05A6" w:rsidRDefault="00F143EA" w:rsidP="003F05A6">
            <w:pPr>
              <w:pStyle w:val="Listeafsnit"/>
              <w:numPr>
                <w:ilvl w:val="0"/>
                <w:numId w:val="1"/>
              </w:numPr>
              <w:cnfStyle w:val="000000100000"/>
            </w:pPr>
            <w:r>
              <w:t xml:space="preserve">Konflikt: </w:t>
            </w:r>
            <w:r w:rsidR="003F05A6">
              <w:t xml:space="preserve">Man kan godt lide enkeltheden i </w:t>
            </w:r>
            <w:proofErr w:type="spellStart"/>
            <w:r w:rsidR="003F05A6">
              <w:t>Quickbyg</w:t>
            </w:r>
            <w:proofErr w:type="spellEnd"/>
            <w:r w:rsidR="003F05A6">
              <w:t xml:space="preserve"> samtidig med at man vil have et system som potentielt kan give mere vedligehold af varer, priser mv.</w:t>
            </w:r>
          </w:p>
          <w:p w:rsidR="003F05A6" w:rsidRDefault="003F05A6" w:rsidP="003F05A6">
            <w:pPr>
              <w:pStyle w:val="Listeafsnit"/>
              <w:numPr>
                <w:ilvl w:val="0"/>
                <w:numId w:val="1"/>
              </w:numPr>
              <w:cnfStyle w:val="000000100000"/>
            </w:pPr>
            <w:r>
              <w:t>Der er skitseret en række udfordringer, f.eks. opdatering af varenumre, priser og tilføjelser af flere varer, men kun ytret 2 konkrete krav.</w:t>
            </w:r>
          </w:p>
          <w:p w:rsidR="003F05A6" w:rsidRDefault="003F05A6" w:rsidP="003F05A6">
            <w:pPr>
              <w:pStyle w:val="Listeafsnit"/>
              <w:numPr>
                <w:ilvl w:val="0"/>
                <w:numId w:val="1"/>
              </w:numPr>
              <w:cnfStyle w:val="000000100000"/>
            </w:pPr>
            <w:r>
              <w:t>Der er kun foretaget interview af 1 person, så uklart hvordan resten af organisationen forholder sig.</w:t>
            </w:r>
          </w:p>
          <w:p w:rsidR="003F05A6" w:rsidRDefault="003F05A6" w:rsidP="003F05A6">
            <w:pPr>
              <w:pStyle w:val="Listeafsnit"/>
              <w:numPr>
                <w:ilvl w:val="0"/>
                <w:numId w:val="1"/>
              </w:numPr>
              <w:cnfStyle w:val="000000100000"/>
            </w:pPr>
            <w:r>
              <w:t>Et tidligere projekt er skrinlagt, er man urealistisk i sine mål?</w:t>
            </w:r>
            <w:r w:rsidR="00F143EA">
              <w:t xml:space="preserve"> Man ved hvad man har, men ved man hvad man vil?</w:t>
            </w:r>
          </w:p>
          <w:p w:rsidR="003F05A6" w:rsidRDefault="003F05A6" w:rsidP="003F05A6">
            <w:pPr>
              <w:cnfStyle w:val="000000100000"/>
            </w:pPr>
          </w:p>
        </w:tc>
      </w:tr>
      <w:tr w:rsidR="003F05A6" w:rsidTr="003F05A6">
        <w:tc>
          <w:tcPr>
            <w:cnfStyle w:val="001000000000"/>
            <w:tcW w:w="1242" w:type="dxa"/>
          </w:tcPr>
          <w:p w:rsidR="003F05A6" w:rsidRDefault="003F05A6" w:rsidP="0014228C">
            <w:r>
              <w:t>Eksterne</w:t>
            </w:r>
          </w:p>
        </w:tc>
        <w:tc>
          <w:tcPr>
            <w:tcW w:w="3969" w:type="dxa"/>
          </w:tcPr>
          <w:p w:rsidR="003F05A6" w:rsidRDefault="003F05A6" w:rsidP="0014228C">
            <w:pPr>
              <w:cnfStyle w:val="000000000000"/>
            </w:pPr>
            <w:proofErr w:type="spellStart"/>
            <w:r>
              <w:t>Opportunities</w:t>
            </w:r>
            <w:proofErr w:type="spellEnd"/>
            <w:r>
              <w:t>:</w:t>
            </w:r>
          </w:p>
          <w:p w:rsidR="003F05A6" w:rsidRDefault="00F143EA" w:rsidP="003F05A6">
            <w:pPr>
              <w:pStyle w:val="Listeafsnit"/>
              <w:numPr>
                <w:ilvl w:val="0"/>
                <w:numId w:val="1"/>
              </w:numPr>
              <w:cnfStyle w:val="000000000000"/>
            </w:pPr>
            <w:r>
              <w:t xml:space="preserve">COTS </w:t>
            </w:r>
            <w:proofErr w:type="spellStart"/>
            <w:r>
              <w:t>ERP-system</w:t>
            </w:r>
            <w:proofErr w:type="spellEnd"/>
            <w:r>
              <w:t xml:space="preserve"> kan evt. indfri krav hurtigt, ved få justeringer/tilføjelser?</w:t>
            </w:r>
          </w:p>
          <w:p w:rsidR="00F143EA" w:rsidRDefault="00F143EA" w:rsidP="00FB5E22">
            <w:pPr>
              <w:cnfStyle w:val="000000000000"/>
            </w:pPr>
          </w:p>
        </w:tc>
        <w:tc>
          <w:tcPr>
            <w:tcW w:w="4567" w:type="dxa"/>
          </w:tcPr>
          <w:p w:rsidR="003F05A6" w:rsidRDefault="003F05A6" w:rsidP="0014228C">
            <w:pPr>
              <w:cnfStyle w:val="000000000000"/>
            </w:pPr>
            <w:proofErr w:type="spellStart"/>
            <w:r>
              <w:t>Threats</w:t>
            </w:r>
            <w:proofErr w:type="spellEnd"/>
            <w:r>
              <w:t>:</w:t>
            </w:r>
          </w:p>
          <w:p w:rsidR="00F143EA" w:rsidRDefault="00F143EA" w:rsidP="00F143EA">
            <w:pPr>
              <w:pStyle w:val="Listeafsnit"/>
              <w:numPr>
                <w:ilvl w:val="0"/>
                <w:numId w:val="1"/>
              </w:numPr>
              <w:cnfStyle w:val="000000000000"/>
            </w:pPr>
            <w:r>
              <w:t>ERP system er måske over målet/for indviklet til at medarbejderne gider bruge det.</w:t>
            </w:r>
          </w:p>
          <w:p w:rsidR="00F143EA" w:rsidRDefault="00F143EA" w:rsidP="00F143EA">
            <w:pPr>
              <w:pStyle w:val="Listeafsnit"/>
              <w:numPr>
                <w:ilvl w:val="0"/>
                <w:numId w:val="1"/>
              </w:numPr>
              <w:cnfStyle w:val="000000000000"/>
            </w:pPr>
            <w:r>
              <w:t>Modvillighed blandt medarbejdere kan skabe splid og skade virksomheden.</w:t>
            </w:r>
          </w:p>
          <w:p w:rsidR="00F143EA" w:rsidRDefault="005858CF" w:rsidP="00F143EA">
            <w:pPr>
              <w:pStyle w:val="Listeafsnit"/>
              <w:numPr>
                <w:ilvl w:val="0"/>
                <w:numId w:val="1"/>
              </w:numPr>
              <w:cnfStyle w:val="000000000000"/>
            </w:pPr>
            <w:r>
              <w:t>M</w:t>
            </w:r>
            <w:r w:rsidR="00811E1E">
              <w:t>arkedet</w:t>
            </w:r>
            <w:r w:rsidR="00F143EA">
              <w:t xml:space="preserve"> ændres i en sådan grad, at systemet ikke kan </w:t>
            </w:r>
            <w:r w:rsidR="00811E1E">
              <w:t>bruges.</w:t>
            </w:r>
          </w:p>
          <w:p w:rsidR="005858CF" w:rsidRDefault="005858CF" w:rsidP="009C7F34">
            <w:pPr>
              <w:pStyle w:val="Listeafsnit"/>
              <w:numPr>
                <w:ilvl w:val="0"/>
                <w:numId w:val="1"/>
              </w:numPr>
              <w:cnfStyle w:val="000000000000"/>
            </w:pPr>
            <w:r>
              <w:t>Klimaforandringer medfører ændringer i byggeregulativer som fordrer konstruktionsændringer i carporte.</w:t>
            </w:r>
          </w:p>
          <w:p w:rsidR="002477D7" w:rsidRDefault="002477D7" w:rsidP="009C7F34">
            <w:pPr>
              <w:pStyle w:val="Listeafsnit"/>
              <w:numPr>
                <w:ilvl w:val="0"/>
                <w:numId w:val="1"/>
              </w:numPr>
              <w:cnfStyle w:val="000000000000"/>
            </w:pPr>
            <w:r>
              <w:t>Har vi egne biler i fremtiden?</w:t>
            </w:r>
          </w:p>
          <w:p w:rsidR="00F143EA" w:rsidRDefault="00F143EA" w:rsidP="005858CF">
            <w:pPr>
              <w:cnfStyle w:val="000000000000"/>
            </w:pPr>
          </w:p>
        </w:tc>
      </w:tr>
    </w:tbl>
    <w:p w:rsidR="003F05A6" w:rsidRDefault="003F05A6" w:rsidP="0014228C"/>
    <w:tbl>
      <w:tblPr>
        <w:tblStyle w:val="Mediumgitter3-fremhvningsfarve3"/>
        <w:tblW w:w="0" w:type="auto"/>
        <w:tblLook w:val="04A0"/>
      </w:tblPr>
      <w:tblGrid>
        <w:gridCol w:w="1273"/>
        <w:gridCol w:w="3938"/>
        <w:gridCol w:w="4567"/>
      </w:tblGrid>
      <w:tr w:rsidR="0013533A" w:rsidTr="00AC2921">
        <w:trPr>
          <w:cnfStyle w:val="100000000000"/>
        </w:trPr>
        <w:tc>
          <w:tcPr>
            <w:cnfStyle w:val="001000000000"/>
            <w:tcW w:w="1273" w:type="dxa"/>
          </w:tcPr>
          <w:p w:rsidR="0013533A" w:rsidRPr="008E2FB2" w:rsidRDefault="00684E28" w:rsidP="0013533A">
            <w:pPr>
              <w:jc w:val="center"/>
              <w:rPr>
                <w:rFonts w:ascii="Courier New" w:hAnsi="Courier New" w:cs="Courier New"/>
                <w:b w:val="0"/>
              </w:rPr>
            </w:pPr>
            <w:r>
              <w:rPr>
                <w:rFonts w:ascii="Courier New" w:hAnsi="Courier New" w:cs="Courier New"/>
                <w:b w:val="0"/>
              </w:rPr>
              <w:t xml:space="preserve">The </w:t>
            </w:r>
            <w:proofErr w:type="spellStart"/>
            <w:r>
              <w:rPr>
                <w:rFonts w:ascii="Courier New" w:hAnsi="Courier New" w:cs="Courier New"/>
                <w:b w:val="0"/>
              </w:rPr>
              <w:t>binaries</w:t>
            </w:r>
            <w:proofErr w:type="spellEnd"/>
          </w:p>
        </w:tc>
        <w:tc>
          <w:tcPr>
            <w:tcW w:w="3938" w:type="dxa"/>
          </w:tcPr>
          <w:p w:rsidR="0013533A" w:rsidRDefault="008E2FB2" w:rsidP="0014228C">
            <w:pPr>
              <w:cnfStyle w:val="100000000000"/>
            </w:pPr>
            <w:r>
              <w:t>Positive</w:t>
            </w:r>
          </w:p>
        </w:tc>
        <w:tc>
          <w:tcPr>
            <w:tcW w:w="4567" w:type="dxa"/>
          </w:tcPr>
          <w:p w:rsidR="0013533A" w:rsidRDefault="008E2FB2" w:rsidP="0014228C">
            <w:pPr>
              <w:cnfStyle w:val="100000000000"/>
            </w:pPr>
            <w:r>
              <w:t>Negative</w:t>
            </w:r>
          </w:p>
        </w:tc>
      </w:tr>
      <w:tr w:rsidR="0013533A" w:rsidTr="00AC2921">
        <w:trPr>
          <w:cnfStyle w:val="000000100000"/>
        </w:trPr>
        <w:tc>
          <w:tcPr>
            <w:cnfStyle w:val="001000000000"/>
            <w:tcW w:w="1273" w:type="dxa"/>
          </w:tcPr>
          <w:p w:rsidR="0013533A" w:rsidRDefault="008E2FB2" w:rsidP="0014228C">
            <w:r>
              <w:t>Interne</w:t>
            </w:r>
          </w:p>
        </w:tc>
        <w:tc>
          <w:tcPr>
            <w:tcW w:w="3938" w:type="dxa"/>
          </w:tcPr>
          <w:p w:rsidR="0013533A" w:rsidRDefault="008E2FB2" w:rsidP="0014228C">
            <w:pPr>
              <w:cnfStyle w:val="000000100000"/>
            </w:pPr>
            <w:proofErr w:type="spellStart"/>
            <w:r>
              <w:t>Strengths</w:t>
            </w:r>
            <w:proofErr w:type="spellEnd"/>
            <w:r>
              <w:t>:</w:t>
            </w:r>
          </w:p>
          <w:p w:rsidR="002E3D80" w:rsidRDefault="002E3D80" w:rsidP="002E3D80">
            <w:pPr>
              <w:pStyle w:val="Listeafsnit"/>
              <w:numPr>
                <w:ilvl w:val="0"/>
                <w:numId w:val="1"/>
              </w:numPr>
              <w:cnfStyle w:val="000000100000"/>
            </w:pPr>
            <w:r>
              <w:t>Lille team med korte beslutningsveje.</w:t>
            </w:r>
          </w:p>
          <w:p w:rsidR="002E3D80" w:rsidRDefault="002E3D80" w:rsidP="002E3D80">
            <w:pPr>
              <w:pStyle w:val="Listeafsnit"/>
              <w:numPr>
                <w:ilvl w:val="0"/>
                <w:numId w:val="1"/>
              </w:numPr>
              <w:cnfStyle w:val="000000100000"/>
            </w:pPr>
            <w:r>
              <w:t>Dedikerede og debatlystne teammedlemmer med en del erfaring.</w:t>
            </w:r>
          </w:p>
          <w:p w:rsidR="002E3D80" w:rsidRDefault="002E3D80" w:rsidP="002E3D80">
            <w:pPr>
              <w:pStyle w:val="Listeafsnit"/>
              <w:numPr>
                <w:ilvl w:val="0"/>
                <w:numId w:val="1"/>
              </w:numPr>
              <w:cnfStyle w:val="000000100000"/>
            </w:pPr>
            <w:r>
              <w:t xml:space="preserve">Kan både levere </w:t>
            </w:r>
            <w:proofErr w:type="spellStart"/>
            <w:r>
              <w:t>backend</w:t>
            </w:r>
            <w:proofErr w:type="spellEnd"/>
            <w:r>
              <w:t xml:space="preserve">, </w:t>
            </w:r>
            <w:proofErr w:type="spellStart"/>
            <w:r>
              <w:lastRenderedPageBreak/>
              <w:t>frontend</w:t>
            </w:r>
            <w:proofErr w:type="spellEnd"/>
            <w:r>
              <w:t xml:space="preserve"> og designe GUI.</w:t>
            </w:r>
          </w:p>
          <w:p w:rsidR="002E3D80" w:rsidRDefault="007B1C18" w:rsidP="002E3D80">
            <w:pPr>
              <w:pStyle w:val="Listeafsnit"/>
              <w:numPr>
                <w:ilvl w:val="0"/>
                <w:numId w:val="1"/>
              </w:numPr>
              <w:cnfStyle w:val="000000100000"/>
            </w:pPr>
            <w:r>
              <w:t>Er klar over udfordringer</w:t>
            </w:r>
            <w:r w:rsidR="002E3D80">
              <w:t>ne med at være få</w:t>
            </w:r>
            <w:r>
              <w:t xml:space="preserve"> og er lykkedes fint med tidlig</w:t>
            </w:r>
            <w:r w:rsidR="002E3D80">
              <w:t>ere projekter.</w:t>
            </w:r>
          </w:p>
          <w:p w:rsidR="00AC2921" w:rsidRDefault="00AC2921" w:rsidP="00AC2921">
            <w:pPr>
              <w:cnfStyle w:val="000000100000"/>
            </w:pPr>
          </w:p>
        </w:tc>
        <w:tc>
          <w:tcPr>
            <w:tcW w:w="4567" w:type="dxa"/>
          </w:tcPr>
          <w:p w:rsidR="0013533A" w:rsidRDefault="008E2FB2" w:rsidP="0014228C">
            <w:pPr>
              <w:cnfStyle w:val="000000100000"/>
            </w:pPr>
            <w:proofErr w:type="spellStart"/>
            <w:r>
              <w:lastRenderedPageBreak/>
              <w:t>Weaknesses</w:t>
            </w:r>
            <w:proofErr w:type="spellEnd"/>
            <w:r>
              <w:t>:</w:t>
            </w:r>
          </w:p>
          <w:p w:rsidR="002E3D80" w:rsidRDefault="002E3D80" w:rsidP="002E3D80">
            <w:pPr>
              <w:pStyle w:val="Listeafsnit"/>
              <w:numPr>
                <w:ilvl w:val="0"/>
                <w:numId w:val="1"/>
              </w:numPr>
              <w:cnfStyle w:val="000000100000"/>
            </w:pPr>
            <w:r>
              <w:t>Få teammedlemmer kan give unuanceret billede af problemområdet og dermed løsning.</w:t>
            </w:r>
          </w:p>
          <w:p w:rsidR="002E3D80" w:rsidRDefault="002E3D80" w:rsidP="002E3D80">
            <w:pPr>
              <w:pStyle w:val="Listeafsnit"/>
              <w:numPr>
                <w:ilvl w:val="0"/>
                <w:numId w:val="1"/>
              </w:numPr>
              <w:cnfStyle w:val="000000100000"/>
            </w:pPr>
            <w:r>
              <w:t>Svært at gennemføre flertalsbeslutninger ved uenighed.</w:t>
            </w:r>
          </w:p>
        </w:tc>
      </w:tr>
      <w:tr w:rsidR="0013533A" w:rsidTr="00AC2921">
        <w:tc>
          <w:tcPr>
            <w:cnfStyle w:val="001000000000"/>
            <w:tcW w:w="1273" w:type="dxa"/>
          </w:tcPr>
          <w:p w:rsidR="0013533A" w:rsidRDefault="008E2FB2" w:rsidP="0014228C">
            <w:r>
              <w:lastRenderedPageBreak/>
              <w:t>Eksterne</w:t>
            </w:r>
          </w:p>
        </w:tc>
        <w:tc>
          <w:tcPr>
            <w:tcW w:w="3938" w:type="dxa"/>
          </w:tcPr>
          <w:p w:rsidR="0013533A" w:rsidRDefault="008E2FB2" w:rsidP="0014228C">
            <w:pPr>
              <w:cnfStyle w:val="000000000000"/>
            </w:pPr>
            <w:proofErr w:type="spellStart"/>
            <w:r>
              <w:t>Opportunities</w:t>
            </w:r>
            <w:proofErr w:type="spellEnd"/>
            <w:r>
              <w:t>:</w:t>
            </w:r>
          </w:p>
          <w:p w:rsidR="002E3D80" w:rsidRDefault="002E3D80" w:rsidP="00684E28">
            <w:pPr>
              <w:pStyle w:val="Listeafsnit"/>
              <w:numPr>
                <w:ilvl w:val="0"/>
                <w:numId w:val="1"/>
              </w:numPr>
              <w:cnfStyle w:val="000000000000"/>
            </w:pPr>
            <w:r>
              <w:t xml:space="preserve">Flere teammedlemmer ville </w:t>
            </w:r>
            <w:r w:rsidR="00684E28">
              <w:t>bidrage til mere nuancerede diskussioner og større sikkerhed i gennemførsel af opgaver.</w:t>
            </w:r>
          </w:p>
          <w:p w:rsidR="00684E28" w:rsidRDefault="00684E28" w:rsidP="00684E28">
            <w:pPr>
              <w:ind w:left="360"/>
              <w:cnfStyle w:val="000000000000"/>
            </w:pPr>
          </w:p>
        </w:tc>
        <w:tc>
          <w:tcPr>
            <w:tcW w:w="4567" w:type="dxa"/>
          </w:tcPr>
          <w:p w:rsidR="0013533A" w:rsidRDefault="008E2FB2" w:rsidP="0014228C">
            <w:pPr>
              <w:cnfStyle w:val="000000000000"/>
            </w:pPr>
            <w:proofErr w:type="spellStart"/>
            <w:r>
              <w:t>Threats</w:t>
            </w:r>
            <w:proofErr w:type="spellEnd"/>
            <w:r>
              <w:t>:</w:t>
            </w:r>
          </w:p>
          <w:p w:rsidR="00684E28" w:rsidRDefault="00684E28" w:rsidP="00684E28">
            <w:pPr>
              <w:pStyle w:val="Listeafsnit"/>
              <w:numPr>
                <w:ilvl w:val="0"/>
                <w:numId w:val="1"/>
              </w:numPr>
              <w:cnfStyle w:val="000000000000"/>
            </w:pPr>
            <w:r>
              <w:t>Uenighed bliver så alvorlig at teamet splittes op.</w:t>
            </w:r>
          </w:p>
          <w:p w:rsidR="00684E28" w:rsidRDefault="00684E28" w:rsidP="00684E28">
            <w:pPr>
              <w:pStyle w:val="Listeafsnit"/>
              <w:numPr>
                <w:ilvl w:val="0"/>
                <w:numId w:val="1"/>
              </w:numPr>
              <w:cnfStyle w:val="000000000000"/>
            </w:pPr>
            <w:r>
              <w:t>Sygdom</w:t>
            </w:r>
            <w:r w:rsidR="006B2B60">
              <w:t xml:space="preserve"> kan hurtigt forsinke projektet</w:t>
            </w:r>
            <w:r>
              <w:t>.</w:t>
            </w:r>
          </w:p>
        </w:tc>
      </w:tr>
    </w:tbl>
    <w:p w:rsidR="00980342" w:rsidRDefault="00113D11" w:rsidP="002000D9">
      <w:pPr>
        <w:pStyle w:val="Overskrift1"/>
      </w:pPr>
      <w:r>
        <w:t>Formål</w:t>
      </w:r>
    </w:p>
    <w:p w:rsidR="00113D11" w:rsidRDefault="00113D11" w:rsidP="00113D11">
      <w:r>
        <w:t xml:space="preserve">At </w:t>
      </w:r>
      <w:proofErr w:type="gramStart"/>
      <w:r>
        <w:t>give</w:t>
      </w:r>
      <w:proofErr w:type="gramEnd"/>
      <w:r>
        <w:t xml:space="preserve"> kunden bedre mulighed for at kunne visualisere sin carport. </w:t>
      </w:r>
    </w:p>
    <w:p w:rsidR="00113D11" w:rsidRDefault="00113D11" w:rsidP="00113D11">
      <w:r>
        <w:t>Bedre integration af forespørgselsdata i tilbudsberegneren.</w:t>
      </w:r>
    </w:p>
    <w:p w:rsidR="005858CF" w:rsidRDefault="005858CF" w:rsidP="00113D11">
      <w:r>
        <w:t xml:space="preserve">At </w:t>
      </w:r>
      <w:proofErr w:type="gramStart"/>
      <w:r>
        <w:t>sikre</w:t>
      </w:r>
      <w:proofErr w:type="gramEnd"/>
      <w:r>
        <w:t xml:space="preserve"> systemets drift på tværs af medarbejdere.</w:t>
      </w:r>
    </w:p>
    <w:p w:rsidR="009C7F34" w:rsidRDefault="009C7F34" w:rsidP="00113D11">
      <w:r>
        <w:t xml:space="preserve">At </w:t>
      </w:r>
      <w:proofErr w:type="spellStart"/>
      <w:r>
        <w:t>defragmentere</w:t>
      </w:r>
      <w:proofErr w:type="spellEnd"/>
      <w:r>
        <w:t xml:space="preserve"> systemet så det er et samlet hele.</w:t>
      </w:r>
    </w:p>
    <w:p w:rsidR="00113D11" w:rsidRDefault="00113D11" w:rsidP="00113D11">
      <w:pPr>
        <w:pStyle w:val="Overskrift1"/>
      </w:pPr>
      <w:r>
        <w:t>Mål</w:t>
      </w:r>
    </w:p>
    <w:p w:rsidR="008427AB" w:rsidRDefault="008427AB" w:rsidP="00113D11">
      <w:r>
        <w:t>På alle forespørgsler er det muligt at vælge beklædning og tagbelægning.</w:t>
      </w:r>
    </w:p>
    <w:p w:rsidR="008427AB" w:rsidRDefault="008427AB" w:rsidP="00113D11">
      <w:r>
        <w:t xml:space="preserve">På alle </w:t>
      </w:r>
      <w:r w:rsidR="00BE453F">
        <w:t xml:space="preserve">’vis </w:t>
      </w:r>
      <w:r>
        <w:t>carport</w:t>
      </w:r>
      <w:r w:rsidR="00BE453F">
        <w:t>’</w:t>
      </w:r>
      <w:r>
        <w:t xml:space="preserve"> sider vises 3D tegning med korrekte farver</w:t>
      </w:r>
      <w:r w:rsidR="00BE453F">
        <w:t>, belægninger og beklædninger</w:t>
      </w:r>
      <w:r>
        <w:t>.</w:t>
      </w:r>
    </w:p>
    <w:p w:rsidR="008427AB" w:rsidRDefault="008427AB" w:rsidP="00113D11">
      <w:r>
        <w:t>Alle forespørgsler gemmes på en måde, så behovet for gentagne indtastninger fjernes.</w:t>
      </w:r>
    </w:p>
    <w:p w:rsidR="008427AB" w:rsidRDefault="008427AB" w:rsidP="00113D11">
      <w:r>
        <w:t>Alle systemets brugerkonti sikres således at de kan nulstilles.</w:t>
      </w:r>
    </w:p>
    <w:p w:rsidR="00B34EC4" w:rsidRDefault="008427AB" w:rsidP="00113D11">
      <w:r>
        <w:t>Alle data vedr. carporte skal komme samme sted fra, så anomalier, f.eks. ift. varenumre, undgås.</w:t>
      </w:r>
    </w:p>
    <w:p w:rsidR="00B34EC4" w:rsidRDefault="00E92A0D" w:rsidP="00B34EC4">
      <w:pPr>
        <w:pStyle w:val="Overskrift1"/>
      </w:pPr>
      <w:r>
        <w:t xml:space="preserve">SCRUM </w:t>
      </w:r>
      <w:proofErr w:type="spellStart"/>
      <w:r>
        <w:t>user</w:t>
      </w:r>
      <w:proofErr w:type="spellEnd"/>
      <w:r>
        <w:t xml:space="preserve"> </w:t>
      </w:r>
      <w:proofErr w:type="spellStart"/>
      <w:r>
        <w:t>stories</w:t>
      </w:r>
      <w:proofErr w:type="spellEnd"/>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lastRenderedPageBreak/>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beregne styklisten automatisk, således at fejl undgås, </w:t>
      </w:r>
      <w:proofErr w:type="gramStart"/>
      <w:r w:rsidR="00273A97">
        <w:t>priser bliver</w:t>
      </w:r>
      <w:proofErr w:type="gramEnd"/>
      <w:r w:rsidR="00273A97">
        <w:t xml:space="preserve">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t>Rediger hjælpetekst:</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 xml:space="preserve">Som </w:t>
      </w:r>
      <w:proofErr w:type="spellStart"/>
      <w:r>
        <w:t>indlogget</w:t>
      </w:r>
      <w:proofErr w:type="spellEnd"/>
      <w:r>
        <w:t xml:space="preserve">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 xml:space="preserve">Som </w:t>
      </w:r>
      <w:proofErr w:type="spellStart"/>
      <w:r>
        <w:t>indlogget</w:t>
      </w:r>
      <w:proofErr w:type="spellEnd"/>
      <w:r>
        <w:t xml:space="preserve"> medarbejder</w:t>
      </w:r>
      <w:r w:rsidR="007166A9">
        <w:t xml:space="preserve"> i trælasten vil jeg kunne besvare </w:t>
      </w:r>
      <w:proofErr w:type="spellStart"/>
      <w:r w:rsidR="007166A9">
        <w:t>forspørgsler</w:t>
      </w:r>
      <w:proofErr w:type="spellEnd"/>
      <w:r w:rsidR="007166A9">
        <w:t xml:space="preserve">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lastRenderedPageBreak/>
        <w:t xml:space="preserve">Som </w:t>
      </w:r>
      <w:proofErr w:type="spellStart"/>
      <w:r>
        <w:t>indlogget</w:t>
      </w:r>
      <w:proofErr w:type="spellEnd"/>
      <w:r>
        <w:t xml:space="preserve">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 xml:space="preserve">Som </w:t>
      </w:r>
      <w:proofErr w:type="spellStart"/>
      <w:r>
        <w:t>indlogget</w:t>
      </w:r>
      <w:proofErr w:type="spellEnd"/>
      <w:r>
        <w:t xml:space="preserve">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 xml:space="preserve">Som </w:t>
      </w:r>
      <w:proofErr w:type="spellStart"/>
      <w:r>
        <w:t>indlogget</w:t>
      </w:r>
      <w:proofErr w:type="spellEnd"/>
      <w:r>
        <w:t xml:space="preserve"> medarbejder</w:t>
      </w:r>
      <w:r w:rsidR="00B34EC4">
        <w:t xml:space="preserve"> i trælasten vil jeg kunne udskrive </w:t>
      </w:r>
      <w:r w:rsidR="006551D5">
        <w:t xml:space="preserve">enkelte eller </w:t>
      </w:r>
      <w:r w:rsidR="00B34EC4">
        <w:t>samtlige dokumenter for en given ordre på en gang, inkl. s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 xml:space="preserve">Som </w:t>
      </w:r>
      <w:proofErr w:type="spellStart"/>
      <w:r>
        <w:t>indlogget</w:t>
      </w:r>
      <w:proofErr w:type="spellEnd"/>
      <w:r>
        <w:t xml:space="preserve">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 xml:space="preserve">Som </w:t>
      </w:r>
      <w:proofErr w:type="spellStart"/>
      <w:r>
        <w:t>indlogget</w:t>
      </w:r>
      <w:proofErr w:type="spellEnd"/>
      <w:r>
        <w:t xml:space="preserve">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 xml:space="preserve">Som </w:t>
      </w:r>
      <w:proofErr w:type="spellStart"/>
      <w:r>
        <w:t>indlogget</w:t>
      </w:r>
      <w:proofErr w:type="spellEnd"/>
      <w:r>
        <w:t xml:space="preserve">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proofErr w:type="spellStart"/>
      <w:r>
        <w:t>Product</w:t>
      </w:r>
      <w:proofErr w:type="spellEnd"/>
      <w:r>
        <w:t xml:space="preserve"> </w:t>
      </w:r>
      <w:proofErr w:type="spellStart"/>
      <w:r>
        <w:t>Backlog</w:t>
      </w:r>
      <w:proofErr w:type="spellEnd"/>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5"/>
        <w:gridCol w:w="572"/>
        <w:gridCol w:w="488"/>
        <w:gridCol w:w="3233"/>
        <w:gridCol w:w="1063"/>
        <w:gridCol w:w="2323"/>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Imp</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Est</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lastRenderedPageBreak/>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lementært, for at undgå fejl i priser/beskrivelser mv. </w:t>
            </w:r>
            <w:r w:rsidRPr="001B0E62">
              <w:rPr>
                <w:rFonts w:eastAsia="Times New Roman" w:cstheme="minorHAnsi"/>
                <w:color w:val="000000"/>
                <w:lang w:eastAsia="da-DK"/>
              </w:rPr>
              <w:lastRenderedPageBreak/>
              <w:t>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proofErr w:type="gramStart"/>
            <w:r w:rsidRPr="001B0E62">
              <w:rPr>
                <w:rFonts w:eastAsia="Times New Roman" w:cstheme="minorHAnsi"/>
                <w:color w:val="000000"/>
                <w:lang w:eastAsia="da-DK"/>
              </w:rPr>
              <w:t>beregnes styklisten som udskrives i konsollen.</w:t>
            </w:r>
            <w:proofErr w:type="gramEnd"/>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gramStart"/>
            <w:r w:rsidRPr="001B0E62">
              <w:rPr>
                <w:rFonts w:eastAsia="Times New Roman" w:cstheme="minorHAnsi"/>
                <w:color w:val="000000"/>
                <w:lang w:eastAsia="da-DK"/>
              </w:rPr>
              <w:t>Umiddelbar</w:t>
            </w:r>
            <w:proofErr w:type="gramEnd"/>
            <w:r w:rsidRPr="001B0E62">
              <w:rPr>
                <w:rFonts w:eastAsia="Times New Roman" w:cstheme="minorHAnsi"/>
                <w:color w:val="000000"/>
                <w:lang w:eastAsia="da-DK"/>
              </w:rPr>
              <w:t xml:space="preserve">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som opretter tom stykliste og derefter lægger en 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Simpelt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xml:space="preserve">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browseren, linket ’carport i tilpassede mål’ klikkes, side for valg af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ises,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 xml:space="preserve">Unit test oprettes som henter en forespørgsel fra databasen. Data ændres og gemmes i databasen. Forespørgslen hentes fra databasen igen og der testes om nye data stemmer med den </w:t>
            </w:r>
            <w:proofErr w:type="spellStart"/>
            <w:r>
              <w:rPr>
                <w:rFonts w:eastAsia="Times New Roman" w:cstheme="minorHAnsi"/>
                <w:color w:val="000000"/>
                <w:lang w:eastAsia="da-DK"/>
              </w:rPr>
              <w:t>foretagede</w:t>
            </w:r>
            <w:proofErr w:type="spellEnd"/>
            <w:r>
              <w:rPr>
                <w:rFonts w:eastAsia="Times New Roman" w:cstheme="minorHAnsi"/>
                <w:color w:val="000000"/>
                <w:lang w:eastAsia="da-DK"/>
              </w:rPr>
              <w:t xml:space="preserv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Ved fejlet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vises fejlbesked på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Øverst i websiden klikkes på ‘log </w:t>
            </w:r>
            <w:proofErr w:type="spellStart"/>
            <w:r w:rsidRPr="001B0E62">
              <w:rPr>
                <w:rFonts w:eastAsia="Times New Roman" w:cstheme="minorHAnsi"/>
                <w:color w:val="000000"/>
                <w:lang w:eastAsia="da-DK"/>
              </w:rPr>
              <w:t>ud’-knappen</w:t>
            </w:r>
            <w:proofErr w:type="spellEnd"/>
            <w:r w:rsidRPr="001B0E62">
              <w:rPr>
                <w:rFonts w:eastAsia="Times New Roman" w:cstheme="minorHAnsi"/>
                <w:color w:val="000000"/>
                <w:lang w:eastAsia="da-DK"/>
              </w:rPr>
              <w:t xml:space="preserve"> og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Side med </w:t>
            </w:r>
            <w:proofErr w:type="spellStart"/>
            <w:r w:rsidRPr="001B0E62">
              <w:rPr>
                <w:rFonts w:eastAsia="Times New Roman" w:cstheme="minorHAnsi"/>
                <w:color w:val="000000"/>
                <w:lang w:eastAsia="da-DK"/>
              </w:rPr>
              <w:t>loginformular</w:t>
            </w:r>
            <w:proofErr w:type="spellEnd"/>
            <w:r w:rsidRPr="001B0E62">
              <w:rPr>
                <w:rFonts w:eastAsia="Times New Roman" w:cstheme="minorHAnsi"/>
                <w:color w:val="000000"/>
                <w:lang w:eastAsia="da-DK"/>
              </w:rPr>
              <w:t xml:space="preserve"> åbnes, </w:t>
            </w:r>
            <w:proofErr w:type="spellStart"/>
            <w:r w:rsidRPr="001B0E62">
              <w:rPr>
                <w:rFonts w:eastAsia="Times New Roman" w:cstheme="minorHAnsi"/>
                <w:color w:val="000000"/>
                <w:lang w:eastAsia="da-DK"/>
              </w:rPr>
              <w:t>email</w:t>
            </w:r>
            <w:proofErr w:type="spellEnd"/>
            <w:r w:rsidRPr="001B0E62">
              <w:rPr>
                <w:rFonts w:eastAsia="Times New Roman" w:cstheme="minorHAnsi"/>
                <w:color w:val="000000"/>
                <w:lang w:eastAsia="da-DK"/>
              </w:rPr>
              <w:t xml:space="preserve"> indtastes, knappen ’nulstil brugerkonto’ klikkes. Tjek at mail med ny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se forespørgslernes forskellige </w:t>
            </w:r>
            <w:r w:rsidRPr="001B0E62">
              <w:rPr>
                <w:rFonts w:eastAsia="Times New Roman" w:cstheme="minorHAnsi"/>
                <w:color w:val="000000"/>
                <w:lang w:eastAsia="da-DK"/>
              </w:rPr>
              <w:lastRenderedPageBreak/>
              <w:t>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God </w:t>
            </w:r>
            <w:proofErr w:type="spellStart"/>
            <w:r w:rsidRPr="001B0E62">
              <w:rPr>
                <w:rFonts w:eastAsia="Times New Roman" w:cstheme="minorHAnsi"/>
                <w:color w:val="000000"/>
                <w:lang w:eastAsia="da-DK"/>
              </w:rPr>
              <w:t>visuali-sering</w:t>
            </w:r>
            <w:proofErr w:type="spellEnd"/>
            <w:r w:rsidRPr="001B0E62">
              <w:rPr>
                <w:rFonts w:eastAsia="Times New Roman" w:cstheme="minorHAnsi"/>
                <w:color w:val="000000"/>
                <w:lang w:eastAsia="da-DK"/>
              </w:rPr>
              <w:t xml:space="preserve">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 webside. Link til webside med liste over kunder vælges. En kunde klikkes og webside med formular med kundens data vises. Kundens data 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Unit test indhenter data for en vare fra databasen. Varens </w:t>
            </w:r>
            <w:r w:rsidRPr="001B0E62">
              <w:rPr>
                <w:rFonts w:eastAsia="Times New Roman" w:cstheme="minorHAnsi"/>
                <w:color w:val="000000"/>
                <w:lang w:eastAsia="da-DK"/>
              </w:rPr>
              <w:lastRenderedPageBreak/>
              <w:t>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lastRenderedPageBreak/>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n sekundær </w:t>
            </w:r>
            <w:proofErr w:type="spellStart"/>
            <w:r w:rsidRPr="001B0E62">
              <w:rPr>
                <w:rFonts w:eastAsia="Times New Roman" w:cstheme="minorHAnsi"/>
                <w:color w:val="000000"/>
                <w:lang w:eastAsia="da-DK"/>
              </w:rPr>
              <w:t>nice-to-have</w:t>
            </w:r>
            <w:proofErr w:type="spellEnd"/>
            <w:r w:rsidRPr="001B0E62">
              <w:rPr>
                <w:rFonts w:eastAsia="Times New Roman" w:cstheme="minorHAnsi"/>
                <w:color w:val="000000"/>
                <w:lang w:eastAsia="da-DK"/>
              </w:rPr>
              <w:t xml:space="preser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 xml:space="preserve">OBS: Vi havde en snak med </w:t>
      </w:r>
      <w:proofErr w:type="spellStart"/>
      <w:r w:rsidRPr="00D25017">
        <w:rPr>
          <w:sz w:val="18"/>
        </w:rPr>
        <w:t>Ronni</w:t>
      </w:r>
      <w:proofErr w:type="spellEnd"/>
      <w:r w:rsidRPr="00D25017">
        <w:rPr>
          <w:sz w:val="18"/>
        </w:rPr>
        <w:t xml:space="preserve"> 09/11-2018 inden PO møde, hvor han fortalte, at afhængigheder ikke altid kan undgås. F.eks.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kræver </w:t>
      </w:r>
      <w:proofErr w:type="spellStart"/>
      <w:r w:rsidRPr="00D25017">
        <w:rPr>
          <w:sz w:val="18"/>
        </w:rPr>
        <w:t>login</w:t>
      </w:r>
      <w:proofErr w:type="spellEnd"/>
      <w:r w:rsidRPr="00D25017">
        <w:rPr>
          <w:sz w:val="18"/>
        </w:rPr>
        <w:t xml:space="preserve">. Måden man kan gøre disse uafhængige er at </w:t>
      </w:r>
      <w:proofErr w:type="spellStart"/>
      <w:r w:rsidRPr="00D25017">
        <w:rPr>
          <w:sz w:val="18"/>
        </w:rPr>
        <w:t>hardcode</w:t>
      </w:r>
      <w:proofErr w:type="spellEnd"/>
      <w:r w:rsidRPr="00D25017">
        <w:rPr>
          <w:sz w:val="18"/>
        </w:rPr>
        <w:t xml:space="preserve"> en </w:t>
      </w:r>
      <w:proofErr w:type="spellStart"/>
      <w:r w:rsidRPr="00D25017">
        <w:rPr>
          <w:sz w:val="18"/>
        </w:rPr>
        <w:t>indlogget</w:t>
      </w:r>
      <w:proofErr w:type="spellEnd"/>
      <w:r w:rsidRPr="00D25017">
        <w:rPr>
          <w:sz w:val="18"/>
        </w:rPr>
        <w:t xml:space="preserve"> bruger og så udføre testen. Alternativt kan man undlade at skrive ’log in’ i </w:t>
      </w:r>
      <w:proofErr w:type="spellStart"/>
      <w:r w:rsidRPr="00D25017">
        <w:rPr>
          <w:sz w:val="18"/>
        </w:rPr>
        <w:t>user</w:t>
      </w:r>
      <w:proofErr w:type="spellEnd"/>
      <w:r w:rsidRPr="00D25017">
        <w:rPr>
          <w:sz w:val="18"/>
        </w:rPr>
        <w:t xml:space="preserve"> </w:t>
      </w:r>
      <w:proofErr w:type="spellStart"/>
      <w:r w:rsidRPr="00D25017">
        <w:rPr>
          <w:sz w:val="18"/>
        </w:rPr>
        <w:t>storien</w:t>
      </w:r>
      <w:proofErr w:type="spellEnd"/>
      <w:r w:rsidRPr="00D25017">
        <w:rPr>
          <w:sz w:val="18"/>
        </w:rPr>
        <w:t xml:space="preserve">, og så senere ændre d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flyttes ”bag” en </w:t>
      </w:r>
      <w:proofErr w:type="spellStart"/>
      <w:r w:rsidRPr="00D25017">
        <w:rPr>
          <w:sz w:val="18"/>
        </w:rPr>
        <w:t>loginfunktion</w:t>
      </w:r>
      <w:proofErr w:type="spellEnd"/>
      <w:r w:rsidRPr="00D25017">
        <w:rPr>
          <w:sz w:val="18"/>
        </w:rPr>
        <w:t xml:space="preserve">, f.eks. administrativ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 xml:space="preserve">Mulighed for redigering af </w:t>
      </w:r>
      <w:proofErr w:type="spellStart"/>
      <w:r>
        <w:t>ordreforspørgsler</w:t>
      </w:r>
      <w:proofErr w:type="spellEnd"/>
      <w:r>
        <w:t xml:space="preserve"> så evt. fejl kan rettes.</w:t>
      </w:r>
    </w:p>
    <w:p w:rsidR="00AC3552" w:rsidRDefault="00AC3552" w:rsidP="00AC3552">
      <w:pPr>
        <w:pStyle w:val="Listeafsnit"/>
        <w:numPr>
          <w:ilvl w:val="0"/>
          <w:numId w:val="7"/>
        </w:numPr>
      </w:pPr>
      <w:r>
        <w:t xml:space="preserve">Mulighed for at </w:t>
      </w:r>
      <w:proofErr w:type="gramStart"/>
      <w:r>
        <w:t>redigere</w:t>
      </w:r>
      <w:proofErr w:type="gramEnd"/>
      <w:r>
        <w:t xml:space="preserve"> i regler bag materialeudregning </w:t>
      </w:r>
      <w:proofErr w:type="spellStart"/>
      <w:r>
        <w:t>aht</w:t>
      </w:r>
      <w:proofErr w:type="spellEnd"/>
      <w:r>
        <w:t xml:space="preserve">. </w:t>
      </w:r>
      <w:proofErr w:type="gramStart"/>
      <w:r>
        <w:t>ændrede byggekrav.</w:t>
      </w:r>
      <w:proofErr w:type="gramEnd"/>
    </w:p>
    <w:p w:rsidR="00AC3552" w:rsidRDefault="00AC3552" w:rsidP="00AC3552">
      <w:pPr>
        <w:pStyle w:val="Listeafsnit"/>
        <w:numPr>
          <w:ilvl w:val="0"/>
          <w:numId w:val="7"/>
        </w:numPr>
      </w:pPr>
      <w:r>
        <w:t xml:space="preserve">3D </w:t>
      </w:r>
      <w:proofErr w:type="spellStart"/>
      <w:r>
        <w:t>rendering</w:t>
      </w:r>
      <w:proofErr w:type="spellEnd"/>
      <w:r>
        <w:t xml:space="preserve"> af carport i </w:t>
      </w:r>
      <w:proofErr w:type="spellStart"/>
      <w:r>
        <w:t>frontend</w:t>
      </w:r>
      <w:proofErr w:type="spellEnd"/>
      <w:r>
        <w:t>.</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 xml:space="preserve">Mulighed for fuldstændig konfiguration af carport på </w:t>
      </w:r>
      <w:proofErr w:type="spellStart"/>
      <w:r>
        <w:t>frontend</w:t>
      </w:r>
      <w:proofErr w:type="spellEnd"/>
      <w:r>
        <w:t xml:space="preserve">, dvs. mål, beklædning, belægning, evt. fliser, </w:t>
      </w:r>
      <w:proofErr w:type="spellStart"/>
      <w:r>
        <w:t>taghældning</w:t>
      </w:r>
      <w:proofErr w:type="spellEnd"/>
      <w:r>
        <w:t>.</w:t>
      </w:r>
    </w:p>
    <w:p w:rsidR="002F26FD" w:rsidRDefault="002F26FD" w:rsidP="00AC3552">
      <w:pPr>
        <w:pStyle w:val="Listeafsnit"/>
        <w:numPr>
          <w:ilvl w:val="0"/>
          <w:numId w:val="7"/>
        </w:numPr>
      </w:pPr>
    </w:p>
    <w:p w:rsidR="00664C00" w:rsidRPr="00664C00" w:rsidRDefault="00664C00" w:rsidP="00664C00">
      <w:pPr>
        <w:jc w:val="center"/>
      </w:pPr>
    </w:p>
    <w:p w:rsidR="00684E28" w:rsidRDefault="002000D9" w:rsidP="002000D9">
      <w:pPr>
        <w:pStyle w:val="Overskrift1"/>
      </w:pPr>
      <w:r>
        <w:lastRenderedPageBreak/>
        <w:t>Domænemodel</w:t>
      </w:r>
    </w:p>
    <w:p w:rsidR="002000D9" w:rsidRDefault="00A96EFF" w:rsidP="00DB0034">
      <w:pPr>
        <w:jc w:val="center"/>
      </w:pPr>
      <w:r>
        <w:rPr>
          <w:noProof/>
          <w:lang w:eastAsia="da-DK"/>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p>
    <w:p w:rsidR="001768C7" w:rsidRDefault="001768C7" w:rsidP="001768C7">
      <w:pPr>
        <w:pStyle w:val="Overskrift1"/>
      </w:pPr>
      <w:r>
        <w:t>Spørgsmål</w:t>
      </w:r>
    </w:p>
    <w:p w:rsidR="001768C7" w:rsidRDefault="001768C7" w:rsidP="001768C7">
      <w:r>
        <w:t xml:space="preserve">Findes der andre der kan administrere systemet end </w:t>
      </w:r>
      <w:proofErr w:type="spellStart"/>
      <w:r>
        <w:t>Martin/ngl</w:t>
      </w:r>
      <w:proofErr w:type="spellEnd"/>
      <w:r>
        <w:t>.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 xml:space="preserve">Er der tiltag ift. </w:t>
      </w:r>
      <w:proofErr w:type="gramStart"/>
      <w:r>
        <w:t>hvis systemet en dag ikke kan køre pga. opdateringer i OS?</w:t>
      </w:r>
      <w:proofErr w:type="gramEnd"/>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lastRenderedPageBreak/>
        <w:t>Ad ovenstående: Er Fog klar reelt klar over hvorfor det ikke virker? Er der adgang til kildekode mv.?</w:t>
      </w:r>
    </w:p>
    <w:p w:rsidR="00713779" w:rsidRDefault="00713779" w:rsidP="001768C7">
      <w:r>
        <w:t xml:space="preserve">Hvor dynamisk er markedet ift. reguleringer, udvikling af nye produkter, udfasning af andre, f.eks. </w:t>
      </w:r>
      <w:proofErr w:type="gramStart"/>
      <w:r>
        <w:t>plastictage</w:t>
      </w:r>
      <w:proofErr w:type="gramEnd"/>
      <w:r>
        <w:t xml:space="preserve"> </w:t>
      </w:r>
      <w:proofErr w:type="spellStart"/>
      <w:r>
        <w:t>aht</w:t>
      </w:r>
      <w:proofErr w:type="spellEnd"/>
      <w:r>
        <w:t xml:space="preserve">. miljø, stærkere beslag </w:t>
      </w:r>
      <w:proofErr w:type="spellStart"/>
      <w:r>
        <w:t>aht</w:t>
      </w:r>
      <w:proofErr w:type="spellEnd"/>
      <w:r>
        <w:t xml:space="preserve">. </w:t>
      </w:r>
      <w:proofErr w:type="gramStart"/>
      <w:r>
        <w:t>flere og kraftigere storme mv.?</w:t>
      </w:r>
      <w:proofErr w:type="gramEnd"/>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 xml:space="preserve">Må en </w:t>
      </w:r>
      <w:proofErr w:type="spellStart"/>
      <w:r w:rsidRPr="001138BD">
        <w:t>dto</w:t>
      </w:r>
      <w:proofErr w:type="spellEnd"/>
      <w:r w:rsidRPr="001138BD">
        <w:t xml:space="preserve"> indeholde en anden </w:t>
      </w:r>
      <w:proofErr w:type="spellStart"/>
      <w:r w:rsidRPr="001138BD">
        <w:t>dto</w:t>
      </w:r>
      <w:proofErr w:type="spellEnd"/>
      <w:r w:rsidRPr="001138BD">
        <w:t xml:space="preserve"> hvor det giver mening eller er det i strid med mønsteret?</w:t>
      </w:r>
      <w:r>
        <w:t xml:space="preserve"> Ja naturligvis, hvis det giver konceptuel mening, derfor har vi ladet </w:t>
      </w:r>
      <w:proofErr w:type="spellStart"/>
      <w:r>
        <w:t>VareDTO</w:t>
      </w:r>
      <w:proofErr w:type="spellEnd"/>
      <w:r>
        <w:t xml:space="preserve"> indeholde samlinger af andre </w:t>
      </w:r>
      <w:proofErr w:type="spellStart"/>
      <w:r>
        <w:t>DTO’s</w:t>
      </w:r>
      <w:proofErr w:type="spellEnd"/>
      <w:r>
        <w:t xml:space="preserve">.. (Er vi sikre på at det er </w:t>
      </w:r>
      <w:proofErr w:type="spellStart"/>
      <w:r>
        <w:t>VareDTO</w:t>
      </w:r>
      <w:proofErr w:type="spellEnd"/>
      <w:r>
        <w:t>?)</w:t>
      </w:r>
    </w:p>
    <w:p w:rsidR="001138BD" w:rsidRDefault="001138BD" w:rsidP="001768C7">
      <w:r>
        <w:t xml:space="preserve">En </w:t>
      </w:r>
      <w:proofErr w:type="spellStart"/>
      <w:r>
        <w:t>branch</w:t>
      </w:r>
      <w:proofErr w:type="spellEnd"/>
      <w:r>
        <w:t xml:space="preserve"> til hver udvikler eller til hver feature? Hvis vi arbejder på samme feature er det måske bedre med en </w:t>
      </w:r>
      <w:proofErr w:type="spellStart"/>
      <w:r>
        <w:t>branch</w:t>
      </w:r>
      <w:proofErr w:type="spellEnd"/>
      <w:r>
        <w:t xml:space="preserve"> til hver feature jf. </w:t>
      </w:r>
      <w:proofErr w:type="spellStart"/>
      <w:r>
        <w:t>Ronni</w:t>
      </w:r>
      <w:proofErr w:type="spellEnd"/>
      <w:r>
        <w:t xml:space="preserve"> (17-11-18)</w:t>
      </w:r>
    </w:p>
    <w:p w:rsidR="001138BD" w:rsidRDefault="001138BD" w:rsidP="001768C7">
      <w:r w:rsidRPr="001138BD">
        <w:t xml:space="preserve">Må </w:t>
      </w:r>
      <w:proofErr w:type="spellStart"/>
      <w:r w:rsidRPr="001138BD">
        <w:t>commands</w:t>
      </w:r>
      <w:proofErr w:type="spellEnd"/>
      <w:r w:rsidRPr="001138BD">
        <w:t xml:space="preserve"> gerne have funktionalitet til dannelse af html tabel?</w:t>
      </w:r>
      <w:r>
        <w:t xml:space="preserve"> Ja, så længe </w:t>
      </w:r>
      <w:proofErr w:type="spellStart"/>
      <w:r>
        <w:t>commands</w:t>
      </w:r>
      <w:proofErr w:type="spellEnd"/>
      <w:r>
        <w:t xml:space="preserve"> er i </w:t>
      </w:r>
      <w:proofErr w:type="spellStart"/>
      <w:r>
        <w:t>presentation</w:t>
      </w:r>
      <w:proofErr w:type="spellEnd"/>
      <w:r>
        <w:t xml:space="preserve"> laget. Husk – og skriv – at </w:t>
      </w:r>
      <w:proofErr w:type="spellStart"/>
      <w:r>
        <w:t>presentation</w:t>
      </w:r>
      <w:proofErr w:type="spellEnd"/>
      <w:r>
        <w:t xml:space="preserve"> må gerne indeholde HTML, ingen logik og ingen </w:t>
      </w:r>
      <w:proofErr w:type="spellStart"/>
      <w:r>
        <w:t>sql</w:t>
      </w:r>
      <w:proofErr w:type="spellEnd"/>
      <w:r>
        <w:t xml:space="preserve">. </w:t>
      </w:r>
      <w:proofErr w:type="spellStart"/>
      <w:r>
        <w:t>Logic</w:t>
      </w:r>
      <w:proofErr w:type="spellEnd"/>
      <w:r>
        <w:t xml:space="preserve"> laget har logik (business </w:t>
      </w:r>
      <w:proofErr w:type="spellStart"/>
      <w:r>
        <w:t>logic</w:t>
      </w:r>
      <w:proofErr w:type="spellEnd"/>
      <w:r>
        <w:t xml:space="preserve">), ingen html og ingen </w:t>
      </w:r>
      <w:proofErr w:type="spellStart"/>
      <w:r>
        <w:t>sql</w:t>
      </w:r>
      <w:proofErr w:type="spellEnd"/>
      <w:r>
        <w:t xml:space="preserve">. Data-laget har </w:t>
      </w:r>
      <w:proofErr w:type="spellStart"/>
      <w:r>
        <w:t>sql</w:t>
      </w:r>
      <w:proofErr w:type="spellEnd"/>
      <w:r>
        <w:t xml:space="preserve"> og ingen html.</w:t>
      </w:r>
    </w:p>
    <w:p w:rsidR="00972086" w:rsidRDefault="00972086" w:rsidP="001768C7">
      <w:r>
        <w:t xml:space="preserve">Vi bør analysere lidt mere så vi har indhold ift. </w:t>
      </w:r>
      <w:proofErr w:type="gramStart"/>
      <w:r>
        <w:t>diagrammer mv.</w:t>
      </w:r>
      <w:proofErr w:type="gramEnd"/>
      <w:r>
        <w:t xml:space="preserve">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proofErr w:type="spellStart"/>
      <w:r>
        <w:t>Ifm</w:t>
      </w:r>
      <w:proofErr w:type="spellEnd"/>
      <w:r>
        <w:t xml:space="preserve">. tests sender vi en </w:t>
      </w:r>
      <w:proofErr w:type="spellStart"/>
      <w:r>
        <w:t>CarportRequestDTO</w:t>
      </w:r>
      <w:proofErr w:type="spellEnd"/>
      <w:r>
        <w:t xml:space="preserve"> til styklisteberegneren. Måske skulle styklisteberegneren forvente simple datatyper som argumenter i stedet for et objekt. Så slipper vi for at erklære objekter heraf i unit tests. Men hvad er teorien for </w:t>
      </w:r>
      <w:proofErr w:type="spellStart"/>
      <w:r>
        <w:t>DTO’s</w:t>
      </w:r>
      <w:proofErr w:type="spellEnd"/>
      <w:r>
        <w:t xml:space="preserve"> / </w:t>
      </w:r>
      <w:proofErr w:type="spellStart"/>
      <w:r>
        <w:t>testbare</w:t>
      </w:r>
      <w:proofErr w:type="spellEnd"/>
      <w:r>
        <w:t xml:space="preserve"> metoder?</w:t>
      </w:r>
    </w:p>
    <w:p w:rsidR="003E3A61" w:rsidRDefault="003E3A61" w:rsidP="003E3A61">
      <w:pPr>
        <w:pStyle w:val="Overskrift2"/>
      </w:pPr>
      <w:r>
        <w:t>Yderligere info til rapport:</w:t>
      </w:r>
    </w:p>
    <w:p w:rsidR="00BE1BED" w:rsidRDefault="003E3A61" w:rsidP="001768C7">
      <w:bookmarkStart w:id="2" w:name="_GoBack"/>
      <w:bookmarkEnd w:id="2"/>
      <w:r>
        <w:t xml:space="preserve">Idet udregningerne er opdelte, er det let at tilføje yderligere regler til indholdet i styklisten. F.eks. udregner </w:t>
      </w:r>
      <w:proofErr w:type="spellStart"/>
      <w:r>
        <w:t>stolpeudregneren</w:t>
      </w:r>
      <w:proofErr w:type="spellEnd"/>
      <w:r>
        <w:t xml:space="preserve"> de krævede stolper i hjørnet + skur. Hvis man senere ville have en business </w:t>
      </w:r>
      <w:proofErr w:type="spellStart"/>
      <w:r>
        <w:t>rule</w:t>
      </w:r>
      <w:proofErr w:type="spellEnd"/>
      <w:r>
        <w:t xml:space="preserve"> implementeret om at afstand mellem stolper ikke må overskride 2 </w:t>
      </w:r>
      <w:proofErr w:type="spellStart"/>
      <w:r>
        <w:t>mtr</w:t>
      </w:r>
      <w:proofErr w:type="spellEnd"/>
      <w:r>
        <w:t>, kan disse ekstra stolper nemt udregnes i en separat udregner…</w:t>
      </w:r>
    </w:p>
    <w:p w:rsidR="00C555F6" w:rsidRDefault="00C555F6" w:rsidP="001768C7">
      <w:r w:rsidRPr="00C555F6">
        <w:t>Husk at skri</w:t>
      </w:r>
      <w:r>
        <w:t xml:space="preserve">ve at logikken må styre at der ikke kommer f.eks. flere materialer af typen tagfladebelægning på samme tag, fordi sammensat </w:t>
      </w:r>
      <w:proofErr w:type="spellStart"/>
      <w:r>
        <w:t>primærngl</w:t>
      </w:r>
      <w:proofErr w:type="spellEnd"/>
      <w:r>
        <w:t xml:space="preserve"> af </w:t>
      </w:r>
      <w:proofErr w:type="spellStart"/>
      <w:r>
        <w:t>roofTypeId</w:t>
      </w:r>
      <w:proofErr w:type="spellEnd"/>
      <w:r>
        <w:t xml:space="preserve"> og </w:t>
      </w:r>
      <w:proofErr w:type="spellStart"/>
      <w:r>
        <w:t>materialTypeId</w:t>
      </w:r>
      <w:proofErr w:type="spellEnd"/>
      <w:r>
        <w:t xml:space="preserve"> ikke duer, fordi </w:t>
      </w:r>
      <w:proofErr w:type="spellStart"/>
      <w:r>
        <w:t>plasttag</w:t>
      </w:r>
      <w:proofErr w:type="spellEnd"/>
      <w:r>
        <w:t xml:space="preserve"> findes i 2 længder og derfor begge tilhører </w:t>
      </w:r>
      <w:proofErr w:type="spellStart"/>
      <w:r>
        <w:t>roofType</w:t>
      </w:r>
      <w:proofErr w:type="spellEnd"/>
      <w:r>
        <w:t xml:space="preserve"> med fladt tag og er af samme materialetype.</w:t>
      </w:r>
    </w:p>
    <w:p w:rsidR="00AB4EC1" w:rsidRDefault="00AB4EC1" w:rsidP="001768C7">
      <w:r>
        <w:t xml:space="preserve">Statisk vs. Dynamisk: Husk et afsnit om </w:t>
      </w:r>
      <w:proofErr w:type="spellStart"/>
      <w:r>
        <w:t>udregnerne</w:t>
      </w:r>
      <w:proofErr w:type="spellEnd"/>
      <w:r>
        <w:t xml:space="preserve"> og deres design, idet: </w:t>
      </w:r>
      <w:proofErr w:type="spellStart"/>
      <w:r>
        <w:t>RuleCalculator</w:t>
      </w:r>
      <w:proofErr w:type="spellEnd"/>
      <w:r>
        <w:t xml:space="preserve"> har en statisk metode, </w:t>
      </w:r>
      <w:proofErr w:type="spellStart"/>
      <w:r>
        <w:t>initializeMaterials</w:t>
      </w:r>
      <w:proofErr w:type="spellEnd"/>
      <w:r>
        <w:t xml:space="preserve">() som opretter et statisk </w:t>
      </w:r>
      <w:proofErr w:type="spellStart"/>
      <w:r>
        <w:t>HashMap</w:t>
      </w:r>
      <w:proofErr w:type="spellEnd"/>
      <w:r>
        <w:t xml:space="preserve"> som deles mellem alle </w:t>
      </w:r>
      <w:proofErr w:type="spellStart"/>
      <w:r>
        <w:t>RuleCalculator-implementationer</w:t>
      </w:r>
      <w:proofErr w:type="spellEnd"/>
      <w:r>
        <w:t xml:space="preserve">. Oprindeligt stod </w:t>
      </w:r>
      <w:proofErr w:type="spellStart"/>
      <w:r>
        <w:t>Calculator-klassen</w:t>
      </w:r>
      <w:proofErr w:type="spellEnd"/>
      <w:r>
        <w:t xml:space="preserve"> for blot at oprette objekter af de forsk. </w:t>
      </w:r>
      <w:proofErr w:type="spellStart"/>
      <w:r>
        <w:t>RuleCalculator-implementationer</w:t>
      </w:r>
      <w:proofErr w:type="spellEnd"/>
      <w:r>
        <w:t xml:space="preserve"> og de stod så selv for at oprette det statiske </w:t>
      </w:r>
      <w:proofErr w:type="spellStart"/>
      <w:r>
        <w:t>HashMap</w:t>
      </w:r>
      <w:proofErr w:type="spellEnd"/>
      <w:r>
        <w:t xml:space="preserve"> på super klassen </w:t>
      </w:r>
      <w:proofErr w:type="spellStart"/>
      <w:r>
        <w:t>RuleCalculator</w:t>
      </w:r>
      <w:proofErr w:type="spellEnd"/>
      <w:r>
        <w:t xml:space="preserve">. Men da </w:t>
      </w:r>
      <w:proofErr w:type="spellStart"/>
      <w:r>
        <w:t>hashmappet</w:t>
      </w:r>
      <w:proofErr w:type="spellEnd"/>
      <w:r>
        <w:t xml:space="preserve"> er statisk, oprettes der ikke et nyt, når en ny stribe </w:t>
      </w:r>
      <w:proofErr w:type="spellStart"/>
      <w:r>
        <w:t>RuleCalculator-implementationer</w:t>
      </w:r>
      <w:proofErr w:type="spellEnd"/>
      <w:r>
        <w:t xml:space="preserve"> blev oprettet af </w:t>
      </w:r>
      <w:proofErr w:type="spellStart"/>
      <w:r>
        <w:t>Calculator-klassen</w:t>
      </w:r>
      <w:proofErr w:type="spellEnd"/>
      <w:r>
        <w:t xml:space="preserve">. Og det duer ikke hvis man gerne vil teste udregningerne med en ny stribe materialer. Derfor blev </w:t>
      </w:r>
      <w:proofErr w:type="spellStart"/>
      <w:r>
        <w:t>RuleCalculator.initializeMaterials</w:t>
      </w:r>
      <w:proofErr w:type="spellEnd"/>
      <w:r>
        <w:t xml:space="preserve">() oprettet og den skal således kaldes inden udregninger kan ske. Dette muliggør også test af hver enkelt </w:t>
      </w:r>
      <w:proofErr w:type="spellStart"/>
      <w:r>
        <w:t>rulecalculator-</w:t>
      </w:r>
      <w:r>
        <w:lastRenderedPageBreak/>
        <w:t>implementation</w:t>
      </w:r>
      <w:proofErr w:type="spellEnd"/>
      <w:r>
        <w:t xml:space="preserve"> i et fejl-scenarie hvor materialelisten kan sættes til at være tom, hvilket medfører et tomt </w:t>
      </w:r>
      <w:proofErr w:type="spellStart"/>
      <w:r>
        <w:t>hashmap</w:t>
      </w:r>
      <w:proofErr w:type="spellEnd"/>
      <w:r>
        <w:t>…</w:t>
      </w:r>
    </w:p>
    <w:p w:rsidR="009D1A28" w:rsidRDefault="009D1A28" w:rsidP="001768C7">
      <w:r>
        <w:t xml:space="preserve">Mht. implementering af transaktioner i databasen lærte vi at et </w:t>
      </w:r>
      <w:proofErr w:type="spellStart"/>
      <w:r>
        <w:t>ResultSet</w:t>
      </w:r>
      <w:proofErr w:type="spellEnd"/>
      <w:r>
        <w:t xml:space="preserve"> SKAL lukkes inden næste statement udføres mod databasen, idet dette sidste statement ellers vil vente på at </w:t>
      </w:r>
      <w:proofErr w:type="spellStart"/>
      <w:r>
        <w:t>ResultSet</w:t>
      </w:r>
      <w:proofErr w:type="spellEnd"/>
      <w:r>
        <w:t xml:space="preserve"> lukkes indtil </w:t>
      </w:r>
      <w:proofErr w:type="spellStart"/>
      <w:r>
        <w:t>Lock</w:t>
      </w:r>
      <w:proofErr w:type="spellEnd"/>
      <w:r>
        <w:t xml:space="preserve"> timeout sker.</w:t>
      </w:r>
    </w:p>
    <w:p w:rsidR="006341CF" w:rsidRDefault="006341CF" w:rsidP="001768C7">
      <w:r>
        <w:t xml:space="preserve">Vi kunne have ladet </w:t>
      </w:r>
      <w:proofErr w:type="spellStart"/>
      <w:r>
        <w:t>calculateMaterials</w:t>
      </w:r>
      <w:proofErr w:type="spellEnd"/>
      <w:r>
        <w:t xml:space="preserve"> på </w:t>
      </w:r>
      <w:proofErr w:type="spellStart"/>
      <w:r>
        <w:t>RuleCalculators</w:t>
      </w:r>
      <w:proofErr w:type="spellEnd"/>
      <w:r>
        <w:t xml:space="preserve"> være statiske, så kunne de have benyttet hinanden på tværs, f.eks. når rem/</w:t>
      </w:r>
      <w:proofErr w:type="gramStart"/>
      <w:r>
        <w:t>stolper skal</w:t>
      </w:r>
      <w:proofErr w:type="gramEnd"/>
      <w:r>
        <w:t xml:space="preserve"> tegnes på baggrund af hvor spær er brudt.</w:t>
      </w:r>
    </w:p>
    <w:p w:rsidR="00962D17" w:rsidRDefault="00962D17" w:rsidP="001768C7">
      <w:r>
        <w:t xml:space="preserve">V. udregning af beklædningsbrædder, bør man evaluere på brættets dimensioner i stedet for blot en </w:t>
      </w:r>
      <w:proofErr w:type="spellStart"/>
      <w:r>
        <w:t>string</w:t>
      </w:r>
      <w:proofErr w:type="spellEnd"/>
      <w:r>
        <w:t>, for at sikre, at materialet er korrekt.</w:t>
      </w:r>
    </w:p>
    <w:p w:rsidR="0030440E" w:rsidRDefault="0030440E" w:rsidP="001768C7">
      <w:r>
        <w:t xml:space="preserve">Når vi eks. Nulstiller konto, returnerer vi resultatet af et andet </w:t>
      </w:r>
      <w:proofErr w:type="spellStart"/>
      <w:r>
        <w:t>command</w:t>
      </w:r>
      <w:proofErr w:type="spellEnd"/>
      <w:r>
        <w:t xml:space="preserve"> fra </w:t>
      </w:r>
      <w:proofErr w:type="spellStart"/>
      <w:r>
        <w:t>ForgetPassword</w:t>
      </w:r>
      <w:proofErr w:type="spellEnd"/>
      <w:r>
        <w:t xml:space="preserve"> </w:t>
      </w:r>
      <w:proofErr w:type="spellStart"/>
      <w:r>
        <w:t>commandet</w:t>
      </w:r>
      <w:proofErr w:type="spellEnd"/>
      <w:r>
        <w:t xml:space="preserve">. Vi har overvejet at </w:t>
      </w:r>
      <w:proofErr w:type="spellStart"/>
      <w:r>
        <w:t>forwarde</w:t>
      </w:r>
      <w:proofErr w:type="spellEnd"/>
      <w:r>
        <w:t xml:space="preserve"> </w:t>
      </w:r>
      <w:proofErr w:type="spellStart"/>
      <w:r>
        <w:t>requestet</w:t>
      </w:r>
      <w:proofErr w:type="spellEnd"/>
      <w:r>
        <w:t xml:space="preserve"> i stedet, hvad er for og imod her? Kan vi skrive lidt om det?</w:t>
      </w:r>
    </w:p>
    <w:p w:rsidR="00C3591A" w:rsidRPr="0030440E" w:rsidRDefault="00C3591A" w:rsidP="00C3591A">
      <w:pPr>
        <w:pStyle w:val="Overskrift1"/>
      </w:pPr>
      <w:proofErr w:type="spellStart"/>
      <w:r w:rsidRPr="0030440E">
        <w:t>Daily</w:t>
      </w:r>
      <w:proofErr w:type="spellEnd"/>
      <w:r w:rsidRPr="0030440E">
        <w:t xml:space="preserve"> </w:t>
      </w:r>
      <w:proofErr w:type="spellStart"/>
      <w:r w:rsidRPr="0030440E">
        <w:t>Scrum</w:t>
      </w:r>
      <w:proofErr w:type="spellEnd"/>
      <w:r w:rsidRPr="0030440E">
        <w:t xml:space="preserve"> meetings </w:t>
      </w:r>
      <w:proofErr w:type="spellStart"/>
      <w:r w:rsidRPr="0030440E">
        <w:t>outcome</w:t>
      </w:r>
      <w:proofErr w:type="spellEnd"/>
      <w:r w:rsidRPr="0030440E">
        <w:t xml:space="preserv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 xml:space="preserve">Efter en famlende mandag, hvor vi fik taget hul på databasen sammen, blev vi enige om at tage hul på US#6 og vi formulerede sammen de identificerede </w:t>
      </w:r>
      <w:proofErr w:type="spellStart"/>
      <w:r>
        <w:t>tasks</w:t>
      </w:r>
      <w:proofErr w:type="spellEnd"/>
      <w:r>
        <w:t>.</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proofErr w:type="spellStart"/>
            <w:r>
              <w:rPr>
                <w:rStyle w:val="detail-subject"/>
              </w:rPr>
              <w:t>Task</w:t>
            </w:r>
            <w:proofErr w:type="spellEnd"/>
            <w:r>
              <w:rPr>
                <w:rStyle w:val="detail-subject"/>
              </w:rPr>
              <w:t xml:space="preserve">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 xml:space="preserve">Opret </w:t>
            </w:r>
            <w:proofErr w:type="spellStart"/>
            <w:r>
              <w:rPr>
                <w:rStyle w:val="detail-subject"/>
              </w:rPr>
              <w:t>JUnit</w:t>
            </w:r>
            <w:proofErr w:type="spellEnd"/>
            <w:r>
              <w:rPr>
                <w:rStyle w:val="detail-subject"/>
              </w:rPr>
              <w:t xml:space="preserve">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 xml:space="preserve">Opret </w:t>
            </w:r>
            <w:proofErr w:type="spellStart"/>
            <w:r>
              <w:rPr>
                <w:rStyle w:val="detail-subject"/>
              </w:rPr>
              <w:t>sql</w:t>
            </w:r>
            <w:proofErr w:type="spellEnd"/>
            <w:r>
              <w:rPr>
                <w:rStyle w:val="detail-subject"/>
              </w:rPr>
              <w:t xml:space="preserve"> til indsættelse af forespørgsel i </w:t>
            </w:r>
            <w:proofErr w:type="spellStart"/>
            <w:r>
              <w:rPr>
                <w:rStyle w:val="detail-subject"/>
              </w:rPr>
              <w:t>db</w:t>
            </w:r>
            <w:proofErr w:type="spellEnd"/>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 xml:space="preserve">Opret tabellerne kunde, </w:t>
            </w:r>
            <w:proofErr w:type="spellStart"/>
            <w:r>
              <w:rPr>
                <w:rStyle w:val="detail-subject"/>
              </w:rPr>
              <w:t>postnr</w:t>
            </w:r>
            <w:proofErr w:type="spellEnd"/>
            <w:r>
              <w:rPr>
                <w:rStyle w:val="detail-subject"/>
              </w:rPr>
              <w:t>,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proofErr w:type="spellStart"/>
            <w:r>
              <w:t>Connector</w:t>
            </w:r>
            <w:proofErr w:type="spellEnd"/>
            <w:r>
              <w:t xml:space="preserve">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 xml:space="preserve">Vi har besluttet at medtage en række spørgsmål til afklaring ved </w:t>
      </w:r>
      <w:proofErr w:type="spellStart"/>
      <w:r w:rsidR="00A47FD9">
        <w:t>technical</w:t>
      </w:r>
      <w:proofErr w:type="spellEnd"/>
      <w:r w:rsidR="00A47FD9">
        <w:t xml:space="preserve"> </w:t>
      </w:r>
      <w:proofErr w:type="spellStart"/>
      <w:r w:rsidR="00A47FD9">
        <w:t>review</w:t>
      </w:r>
      <w:proofErr w:type="spellEnd"/>
      <w:r w:rsidR="00A47FD9">
        <w:t xml:space="preserve"> 14-11, inden vi går i gang med de næste </w:t>
      </w:r>
      <w:proofErr w:type="spellStart"/>
      <w:r w:rsidR="00A47FD9">
        <w:t>user</w:t>
      </w:r>
      <w:proofErr w:type="spellEnd"/>
      <w:r w:rsidR="00A47FD9">
        <w:t xml:space="preserve"> </w:t>
      </w:r>
      <w:proofErr w:type="spellStart"/>
      <w:r w:rsidR="00A47FD9">
        <w:t>stories</w:t>
      </w:r>
      <w:proofErr w:type="spellEnd"/>
      <w:r w:rsidR="00A47FD9">
        <w:t xml:space="preserve"> i sprint 1.</w:t>
      </w:r>
    </w:p>
    <w:p w:rsidR="00A47FD9" w:rsidRDefault="00A47FD9" w:rsidP="00A47FD9">
      <w:pPr>
        <w:pStyle w:val="Overskrift2"/>
      </w:pPr>
      <w:r>
        <w:t>14-11-2018:</w:t>
      </w:r>
    </w:p>
    <w:p w:rsidR="00801C93" w:rsidRDefault="00801C93" w:rsidP="00A47FD9">
      <w:proofErr w:type="spellStart"/>
      <w:r>
        <w:t>Taiga</w:t>
      </w:r>
      <w:proofErr w:type="spellEnd"/>
      <w:r>
        <w:t xml:space="preserve"> har vist sig at være godt til at holde sporet, så ikke der laves for meget andet. Der henstår lidt </w:t>
      </w:r>
      <w:proofErr w:type="spellStart"/>
      <w:r>
        <w:t>smårettelser</w:t>
      </w:r>
      <w:proofErr w:type="spellEnd"/>
      <w:r>
        <w:t xml:space="preserve"> i koden som vi skal se på sammen. Vi kom ikke helt i mål med dagens opgaver fordi vi undervurderede de fornødne, indledende opgaver som f.eks. dummy data i databasen, færdiggørelse af samme, opsætning af </w:t>
      </w:r>
      <w:proofErr w:type="spellStart"/>
      <w:r>
        <w:t>DbConnector</w:t>
      </w:r>
      <w:proofErr w:type="spellEnd"/>
      <w:r>
        <w:t xml:space="preserve">, </w:t>
      </w:r>
      <w:proofErr w:type="spellStart"/>
      <w:r>
        <w:t>github</w:t>
      </w:r>
      <w:proofErr w:type="spellEnd"/>
      <w:r>
        <w:t xml:space="preserve"> mv.</w:t>
      </w:r>
    </w:p>
    <w:p w:rsidR="00801C93" w:rsidRDefault="00801C93" w:rsidP="00A47FD9">
      <w:r>
        <w:lastRenderedPageBreak/>
        <w:t xml:space="preserve">Vi har besluttet at lave de ting færdige der mangler fra i går sammen, da der mangler lidt </w:t>
      </w:r>
      <w:r w:rsidR="00BD0E15">
        <w:t xml:space="preserve">dialog om problemstillingerne. Vi forfatter nogle spørgsmål til teknisk </w:t>
      </w:r>
      <w:proofErr w:type="spellStart"/>
      <w:r w:rsidR="00BD0E15">
        <w:t>review</w:t>
      </w:r>
      <w:proofErr w:type="spellEnd"/>
      <w:r w:rsidR="00BD0E15">
        <w:t xml:space="preserve"> i dag, så vi kan få yderligere klarhed om f.eks. database, brug af </w:t>
      </w:r>
      <w:proofErr w:type="spellStart"/>
      <w:r w:rsidR="00BD0E15">
        <w:t>branching</w:t>
      </w:r>
      <w:proofErr w:type="spellEnd"/>
      <w:r w:rsidR="00BD0E15">
        <w:t xml:space="preserve"> i </w:t>
      </w:r>
      <w:proofErr w:type="spellStart"/>
      <w:r w:rsidR="00BD0E15">
        <w:t>github</w:t>
      </w:r>
      <w:proofErr w:type="spellEnd"/>
      <w:r w:rsidR="00BD0E15">
        <w:t xml:space="preserve"> mv.</w:t>
      </w:r>
    </w:p>
    <w:p w:rsidR="00BD0E15" w:rsidRDefault="00BD0E15" w:rsidP="00A47FD9">
      <w:r>
        <w:t xml:space="preserve">Vi venter med at tildele hinanden flere </w:t>
      </w:r>
      <w:proofErr w:type="spellStart"/>
      <w:r>
        <w:t>tasks</w:t>
      </w:r>
      <w:proofErr w:type="spellEnd"/>
      <w:r>
        <w:t>, da vi først må have færdiggjort opgaver fra i går.</w:t>
      </w:r>
    </w:p>
    <w:p w:rsidR="00EF5BBB" w:rsidRDefault="00EF5BBB" w:rsidP="00EF5BBB">
      <w:pPr>
        <w:pStyle w:val="Overskrift2"/>
      </w:pPr>
      <w:r>
        <w:t>15-11-2018:</w:t>
      </w:r>
    </w:p>
    <w:p w:rsidR="00EF5BBB" w:rsidRDefault="00EF5BBB" w:rsidP="00EF5BBB">
      <w:r>
        <w:t xml:space="preserve">Vi har fået lavet manglerne fra 13-11 færdige. Efter </w:t>
      </w:r>
      <w:proofErr w:type="spellStart"/>
      <w:r>
        <w:t>technical</w:t>
      </w:r>
      <w:proofErr w:type="spellEnd"/>
      <w:r>
        <w:t xml:space="preserve"> </w:t>
      </w:r>
      <w:proofErr w:type="spellStart"/>
      <w:r>
        <w:t>review</w:t>
      </w:r>
      <w:proofErr w:type="spellEnd"/>
      <w:r>
        <w:t xml:space="preserve">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 xml:space="preserve">Dagens indsats koncentreres om US#7 hvor vi åbner forespørgsler. De fornødne </w:t>
      </w:r>
      <w:proofErr w:type="spellStart"/>
      <w:r>
        <w:t>tasks</w:t>
      </w:r>
      <w:proofErr w:type="spellEnd"/>
      <w:r>
        <w:t xml:space="preserve">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proofErr w:type="spellStart"/>
            <w:r>
              <w:rPr>
                <w:rStyle w:val="detail-subject"/>
              </w:rPr>
              <w:t>Task</w:t>
            </w:r>
            <w:proofErr w:type="spellEnd"/>
            <w:r>
              <w:rPr>
                <w:rStyle w:val="detail-subject"/>
              </w:rPr>
              <w:t xml:space="preserve">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proofErr w:type="spellStart"/>
            <w:r>
              <w:rPr>
                <w:rStyle w:val="detail-subject"/>
              </w:rPr>
              <w:t>FrontController</w:t>
            </w:r>
            <w:proofErr w:type="spellEnd"/>
            <w:r>
              <w:rPr>
                <w:rStyle w:val="detail-subject"/>
              </w:rPr>
              <w:t xml:space="preserve">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proofErr w:type="spellStart"/>
            <w:r>
              <w:rPr>
                <w:rStyle w:val="detail-subject"/>
              </w:rPr>
              <w:t>Command</w:t>
            </w:r>
            <w:proofErr w:type="spellEnd"/>
            <w:r>
              <w:rPr>
                <w:rStyle w:val="detail-subject"/>
              </w:rPr>
              <w:t xml:space="preserve"> </w:t>
            </w:r>
            <w:proofErr w:type="spellStart"/>
            <w:r>
              <w:rPr>
                <w:rStyle w:val="detail-subject"/>
              </w:rPr>
              <w:t>pattern</w:t>
            </w:r>
            <w:proofErr w:type="spellEnd"/>
            <w:r>
              <w:rPr>
                <w:rStyle w:val="detail-subject"/>
              </w:rPr>
              <w:t xml:space="preserve"> implementeres</w:t>
            </w:r>
          </w:p>
        </w:tc>
        <w:tc>
          <w:tcPr>
            <w:tcW w:w="3260" w:type="dxa"/>
          </w:tcPr>
          <w:p w:rsidR="008F7105" w:rsidRDefault="008F7105" w:rsidP="005534E5">
            <w:pPr>
              <w:cnfStyle w:val="000000000000"/>
              <w:rPr>
                <w:rStyle w:val="detail-subject"/>
              </w:rPr>
            </w:pPr>
            <w:r>
              <w:rPr>
                <w:rStyle w:val="detail-subject"/>
              </w:rPr>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 xml:space="preserve">Div. tilpasninger i </w:t>
            </w:r>
            <w:proofErr w:type="spellStart"/>
            <w:r>
              <w:rPr>
                <w:rStyle w:val="detail-subject"/>
              </w:rPr>
              <w:t>ForesporgselDAO</w:t>
            </w:r>
            <w:proofErr w:type="spellEnd"/>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w:t>
      </w:r>
      <w:proofErr w:type="spellStart"/>
      <w:r>
        <w:t>tasks</w:t>
      </w:r>
      <w:proofErr w:type="spellEnd"/>
      <w:r>
        <w:t xml:space="preserve"> viste sig at blive til en del flere og derfor blev torsdagens opgaver fuldført sent. Der henstår fortsat lidt oprydning og optimering i disse </w:t>
      </w:r>
      <w:proofErr w:type="spellStart"/>
      <w:r>
        <w:t>tasks</w:t>
      </w:r>
      <w:proofErr w:type="spellEnd"/>
      <w:r>
        <w:t xml:space="preserve">,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 xml:space="preserve">I dag, inden PO møde, færdiggøres de 2 </w:t>
      </w:r>
      <w:proofErr w:type="spellStart"/>
      <w:r>
        <w:t>views</w:t>
      </w:r>
      <w:proofErr w:type="spellEnd"/>
      <w:r>
        <w:t xml:space="preserve">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 xml:space="preserve">Fordelingen af </w:t>
      </w:r>
      <w:proofErr w:type="spellStart"/>
      <w:r>
        <w:t>tasks</w:t>
      </w:r>
      <w:proofErr w:type="spellEnd"/>
      <w:r>
        <w:t xml:space="preserve">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proofErr w:type="spellStart"/>
            <w:r>
              <w:rPr>
                <w:rStyle w:val="detail-subject"/>
              </w:rPr>
              <w:t>Task</w:t>
            </w:r>
            <w:proofErr w:type="spellEnd"/>
            <w:r>
              <w:rPr>
                <w:rStyle w:val="detail-subject"/>
              </w:rPr>
              <w:t xml:space="preserve">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lastRenderedPageBreak/>
              <w:t>36</w:t>
            </w:r>
          </w:p>
        </w:tc>
        <w:tc>
          <w:tcPr>
            <w:tcW w:w="3259" w:type="dxa"/>
          </w:tcPr>
          <w:p w:rsidR="00D74B1C" w:rsidRDefault="001C1E11" w:rsidP="001C1E11">
            <w:pPr>
              <w:cnfStyle w:val="0000001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 xml:space="preserve">16-11-2018 </w:t>
      </w:r>
      <w:proofErr w:type="spellStart"/>
      <w:r>
        <w:t>Retrospective</w:t>
      </w:r>
      <w:proofErr w:type="spellEnd"/>
      <w:r>
        <w:t xml:space="preserve"> af uge 1:</w:t>
      </w:r>
    </w:p>
    <w:p w:rsidR="00DB5F4A" w:rsidRDefault="00DB5F4A" w:rsidP="00DB5F4A">
      <w:r>
        <w:t xml:space="preserve">Den første uge var forvirrende og kompliceret, fordi teamet umiddelbart forsøgte at skabe den korrekte database fra starten. Men da teamet samtidig manglede overblik over resten af opgaven, afledte databaseudviklingen flere spørgsmål end svar, især ift. </w:t>
      </w:r>
      <w:proofErr w:type="gramStart"/>
      <w:r>
        <w:t>udregning af styklisten.</w:t>
      </w:r>
      <w:proofErr w:type="gramEnd"/>
      <w:r>
        <w:t xml:space="preserve">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proofErr w:type="spellStart"/>
            <w:r>
              <w:rPr>
                <w:rStyle w:val="detail-subject"/>
              </w:rPr>
              <w:t>Task</w:t>
            </w:r>
            <w:proofErr w:type="spellEnd"/>
            <w:r>
              <w:rPr>
                <w:rStyle w:val="detail-subject"/>
              </w:rPr>
              <w:t xml:space="preserve">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proofErr w:type="spellStart"/>
            <w:r>
              <w:rPr>
                <w:rStyle w:val="detail-subject"/>
              </w:rPr>
              <w:t>JUnit</w:t>
            </w:r>
            <w:proofErr w:type="spellEnd"/>
            <w:r>
              <w:rPr>
                <w:rStyle w:val="detail-subject"/>
              </w:rPr>
              <w:t xml:space="preserve">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w:t>
      </w:r>
      <w:proofErr w:type="spellStart"/>
      <w:r>
        <w:t>udregnere</w:t>
      </w:r>
      <w:proofErr w:type="spellEnd"/>
      <w:r>
        <w:t xml:space="preserve"> </w:t>
      </w:r>
      <w:r w:rsidR="004C21AA">
        <w:t xml:space="preserve">til spær og stolper </w:t>
      </w:r>
      <w:r>
        <w:t>udvikles i dag.</w:t>
      </w:r>
    </w:p>
    <w:p w:rsidR="00DB5F4A" w:rsidRDefault="002D4989" w:rsidP="002D4989">
      <w:pPr>
        <w:pStyle w:val="Overskrift2"/>
      </w:pPr>
      <w:r>
        <w:t>21-11-2018:</w:t>
      </w:r>
    </w:p>
    <w:p w:rsidR="002D4989" w:rsidRDefault="002D4989" w:rsidP="00DB5F4A">
      <w:r>
        <w:t xml:space="preserve">Jesper har rettet småfejl i sine </w:t>
      </w:r>
      <w:proofErr w:type="spellStart"/>
      <w:r>
        <w:t>views</w:t>
      </w:r>
      <w:proofErr w:type="spellEnd"/>
      <w:r>
        <w:t xml:space="preserve"> fra mandag (56-64) så de nu er klar til fremvisning på </w:t>
      </w:r>
      <w:proofErr w:type="spellStart"/>
      <w:r>
        <w:t>Technical</w:t>
      </w:r>
      <w:proofErr w:type="spellEnd"/>
      <w:r>
        <w:t xml:space="preserve"> </w:t>
      </w:r>
      <w:proofErr w:type="spellStart"/>
      <w:r>
        <w:t>Review</w:t>
      </w:r>
      <w:proofErr w:type="spellEnd"/>
      <w:r>
        <w:t xml:space="preserve"> i dag.</w:t>
      </w:r>
      <w:r w:rsidR="004E4E93">
        <w:t xml:space="preserve"> </w:t>
      </w:r>
      <w:r w:rsidR="00766741">
        <w:t xml:space="preserve">Jesper ser på </w:t>
      </w:r>
      <w:proofErr w:type="spellStart"/>
      <w:r w:rsidR="00766741">
        <w:t>Task</w:t>
      </w:r>
      <w:proofErr w:type="spellEnd"/>
      <w:r w:rsidR="00766741">
        <w:t xml:space="preserve">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proofErr w:type="spellStart"/>
            <w:r>
              <w:rPr>
                <w:rStyle w:val="detail-subject"/>
              </w:rPr>
              <w:t>Task</w:t>
            </w:r>
            <w:proofErr w:type="spellEnd"/>
            <w:r>
              <w:rPr>
                <w:rStyle w:val="detail-subject"/>
              </w:rPr>
              <w:t xml:space="preserve">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 xml:space="preserve">Demo tegning for at </w:t>
            </w:r>
            <w:proofErr w:type="gramStart"/>
            <w:r>
              <w:rPr>
                <w:rStyle w:val="detail-subject"/>
              </w:rPr>
              <w:t>skabe</w:t>
            </w:r>
            <w:proofErr w:type="gramEnd"/>
            <w:r>
              <w:rPr>
                <w:rStyle w:val="detail-subject"/>
              </w:rPr>
              <w:t xml:space="preserve"> </w:t>
            </w:r>
            <w:r>
              <w:rPr>
                <w:rStyle w:val="detail-subject"/>
              </w:rPr>
              <w:lastRenderedPageBreak/>
              <w:t>overblik.</w:t>
            </w:r>
          </w:p>
        </w:tc>
        <w:tc>
          <w:tcPr>
            <w:tcW w:w="3260" w:type="dxa"/>
          </w:tcPr>
          <w:p w:rsidR="00766741" w:rsidRDefault="00766741" w:rsidP="00766741">
            <w:pPr>
              <w:cnfStyle w:val="000000100000"/>
              <w:rPr>
                <w:rStyle w:val="detail-subject"/>
              </w:rPr>
            </w:pPr>
            <w:r>
              <w:rPr>
                <w:rStyle w:val="detail-subject"/>
              </w:rPr>
              <w:lastRenderedPageBreak/>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lastRenderedPageBreak/>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t xml:space="preserve">Inden </w:t>
      </w:r>
      <w:proofErr w:type="spellStart"/>
      <w:r>
        <w:t>review</w:t>
      </w:r>
      <w:proofErr w:type="spellEnd"/>
      <w:r>
        <w:t xml:space="preserve"> i dag demoer vi for hinanden.</w:t>
      </w:r>
    </w:p>
    <w:p w:rsidR="00D74B1C" w:rsidRDefault="00BB6E48" w:rsidP="00F653CF">
      <w:pPr>
        <w:pStyle w:val="Overskrift2"/>
      </w:pPr>
      <w:r>
        <w:t xml:space="preserve"> </w:t>
      </w:r>
      <w:r w:rsidR="00F653CF">
        <w:t>22-11-2018:</w:t>
      </w:r>
    </w:p>
    <w:p w:rsidR="00F653CF" w:rsidRDefault="00F653CF" w:rsidP="00F653CF">
      <w:r>
        <w:t xml:space="preserve">Der var udfordringer med at få demo-tegning til at virke i går, derfor går vi i dag sammen om at udvikle det grundlæggende for at kunne lave en demo-tegning færdig i dag. </w:t>
      </w:r>
      <w:proofErr w:type="spellStart"/>
      <w:r>
        <w:t>Reviewet</w:t>
      </w:r>
      <w:proofErr w:type="spellEnd"/>
      <w:r>
        <w:t xml:space="preserve"> i går affødte en del tanker vedr. optimering af vores styklisteberegner og navngivning generelt. Styklisteberegneren virker fornuftigt for en version </w:t>
      </w:r>
      <w:proofErr w:type="gramStart"/>
      <w:r>
        <w:t>0.8</w:t>
      </w:r>
      <w:proofErr w:type="gramEnd"/>
      <w:r>
        <w:t>, siden som viser resultatet blev også klar i går, om end den savner design.</w:t>
      </w:r>
    </w:p>
    <w:p w:rsidR="00F653CF" w:rsidRPr="00F653CF" w:rsidRDefault="00F653CF" w:rsidP="00F653CF">
      <w:r>
        <w:t xml:space="preserve">Jesper kører videre i </w:t>
      </w:r>
      <w:proofErr w:type="spellStart"/>
      <w:r>
        <w:t>SVG-sporet</w:t>
      </w:r>
      <w:proofErr w:type="spellEnd"/>
      <w:r>
        <w:t xml:space="preserve">,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 xml:space="preserve">Udregning af </w:t>
      </w:r>
      <w:proofErr w:type="spellStart"/>
      <w:r>
        <w:t>tagmaterialer</w:t>
      </w:r>
      <w:proofErr w:type="spellEnd"/>
      <w:r>
        <w:t xml:space="preserve"> har givet anledning til udvidelse af database, idet </w:t>
      </w:r>
      <w:proofErr w:type="spellStart"/>
      <w:r>
        <w:t>tagtyper</w:t>
      </w:r>
      <w:proofErr w:type="spellEnd"/>
      <w:r>
        <w:t xml:space="preserve"> er forskellige </w:t>
      </w:r>
      <w:proofErr w:type="spellStart"/>
      <w:r>
        <w:t>aht</w:t>
      </w:r>
      <w:proofErr w:type="spellEnd"/>
      <w:r>
        <w:t xml:space="preserve">. </w:t>
      </w:r>
      <w:proofErr w:type="gramStart"/>
      <w:r>
        <w:t xml:space="preserve">hældning og fordi </w:t>
      </w:r>
      <w:proofErr w:type="spellStart"/>
      <w:r>
        <w:t>tagtyper</w:t>
      </w:r>
      <w:proofErr w:type="spellEnd"/>
      <w:r>
        <w:t xml:space="preserve"> består af forskellige materialer.</w:t>
      </w:r>
      <w:proofErr w:type="gramEnd"/>
      <w:r>
        <w:t xml:space="preserve"> Til PO</w:t>
      </w:r>
      <w:r w:rsidR="007C495E">
        <w:t xml:space="preserve"> møde</w:t>
      </w:r>
      <w:r>
        <w:t xml:space="preserve"> får vi kastet</w:t>
      </w:r>
      <w:r w:rsidR="007C495E">
        <w:t xml:space="preserve"> yderligere lys over dette</w:t>
      </w:r>
      <w:r>
        <w:t xml:space="preserve">. </w:t>
      </w:r>
      <w:proofErr w:type="spellStart"/>
      <w:r>
        <w:t>Rooftype</w:t>
      </w:r>
      <w:proofErr w:type="spellEnd"/>
      <w:r>
        <w:t xml:space="preserve"> og </w:t>
      </w:r>
      <w:proofErr w:type="spellStart"/>
      <w:r>
        <w:t>RooftypeMaterial</w:t>
      </w:r>
      <w:proofErr w:type="spellEnd"/>
      <w:r>
        <w:t xml:space="preserve"> tabel er oprettet for at håndtere udfordringen.</w:t>
      </w:r>
    </w:p>
    <w:p w:rsidR="00737F6A" w:rsidRDefault="00737F6A" w:rsidP="00737F6A">
      <w:pPr>
        <w:pStyle w:val="Overskrift2"/>
      </w:pPr>
      <w:r>
        <w:t xml:space="preserve">23-11-2018 </w:t>
      </w:r>
      <w:proofErr w:type="spellStart"/>
      <w:r>
        <w:t>Retrospective</w:t>
      </w:r>
      <w:proofErr w:type="spellEnd"/>
      <w:r>
        <w:t xml:space="preserve"> af uge 2:</w:t>
      </w:r>
    </w:p>
    <w:p w:rsidR="00737F6A" w:rsidRDefault="00737F6A" w:rsidP="005534E5">
      <w:r>
        <w:t xml:space="preserve">En bedre uge hvor vi havde mere klarhed over opgaverne idet PO stillede klare krav til efterfølgende fredag (23-11), hvor bl.a. styklisteberegneren skulle være færdig. </w:t>
      </w:r>
      <w:proofErr w:type="spellStart"/>
      <w:r>
        <w:t>Technical</w:t>
      </w:r>
      <w:proofErr w:type="spellEnd"/>
      <w:r>
        <w:t xml:space="preserve"> </w:t>
      </w:r>
      <w:proofErr w:type="spellStart"/>
      <w:r>
        <w:t>Review</w:t>
      </w:r>
      <w:proofErr w:type="spellEnd"/>
      <w:r>
        <w:t xml:space="preserve"> og </w:t>
      </w:r>
      <w:proofErr w:type="spellStart"/>
      <w:r>
        <w:t>PO-møde</w:t>
      </w:r>
      <w:proofErr w:type="spellEnd"/>
      <w:r>
        <w:t xml:space="preserve"> gav også klarhed over forventningerne, så vi bedre kunne retfærdiggøre vores afgrænsninger i projektet. Styklisteberegneren blev således </w:t>
      </w:r>
      <w:proofErr w:type="gramStart"/>
      <w:r>
        <w:t>80%</w:t>
      </w:r>
      <w:proofErr w:type="gramEnd"/>
      <w:r>
        <w:t xml:space="preserve">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 xml:space="preserve">Vi har i dag aftalt at hjælpes ad med at få den sidste funktionalitet på plads ift. tegning med </w:t>
      </w:r>
      <w:proofErr w:type="spellStart"/>
      <w:r>
        <w:t>svg</w:t>
      </w:r>
      <w:proofErr w:type="spellEnd"/>
      <w:r>
        <w:t xml:space="preserve">, så vi er klar til at modtage en række rektangler fra materiale udregningen. Jesper ser herudover på carport </w:t>
      </w:r>
      <w:proofErr w:type="spellStart"/>
      <w:r>
        <w:t>konfiguratoren</w:t>
      </w:r>
      <w:proofErr w:type="spellEnd"/>
      <w:r>
        <w:t>,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 xml:space="preserve">Forespørgselsområde blev ikke færdigt i går, Jesper arbejder videre hermed. Claus færdiggør </w:t>
      </w:r>
      <w:proofErr w:type="spellStart"/>
      <w:r>
        <w:t>tagberegning</w:t>
      </w:r>
      <w:proofErr w:type="spellEnd"/>
      <w:r>
        <w:t xml:space="preserve"> og igangsætter udregning af koordinater til tegning.</w:t>
      </w:r>
    </w:p>
    <w:p w:rsidR="005C2098" w:rsidRPr="005C2098" w:rsidRDefault="005C2098" w:rsidP="005C2098">
      <w:r>
        <w:t xml:space="preserve">Vi har udfordringer med tidsplan, især ift. manglende analysearbejde, vi tager en snak til </w:t>
      </w:r>
      <w:proofErr w:type="spellStart"/>
      <w:r>
        <w:t>Technical</w:t>
      </w:r>
      <w:proofErr w:type="spellEnd"/>
      <w:r>
        <w:t xml:space="preserve"> </w:t>
      </w:r>
      <w:proofErr w:type="spellStart"/>
      <w:r>
        <w:t>Review</w:t>
      </w:r>
      <w:proofErr w:type="spellEnd"/>
      <w:r>
        <w:t xml:space="preserve"> i dag for at se på muligheder for at imødegå disse.</w:t>
      </w:r>
    </w:p>
    <w:p w:rsidR="00715D1F" w:rsidRDefault="00715D1F" w:rsidP="00715D1F">
      <w:pPr>
        <w:pStyle w:val="Overskrift2"/>
      </w:pPr>
      <w:r>
        <w:lastRenderedPageBreak/>
        <w:t>29-11-2018:</w:t>
      </w:r>
    </w:p>
    <w:p w:rsidR="00715D1F" w:rsidRDefault="00715D1F" w:rsidP="00737F6A">
      <w:r>
        <w:t xml:space="preserve">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w:t>
      </w:r>
      <w:proofErr w:type="spellStart"/>
      <w:r>
        <w:t>materialeisten</w:t>
      </w:r>
      <w:proofErr w:type="spellEnd"/>
      <w:r>
        <w:t xml:space="preserve"> ikke er nødvendig længere. Således er koden optimeret i alle beregnere. I dag gøres </w:t>
      </w:r>
      <w:proofErr w:type="spellStart"/>
      <w:r>
        <w:t>tagberegning</w:t>
      </w:r>
      <w:proofErr w:type="spellEnd"/>
      <w:r>
        <w:t xml:space="preserve"> færdig.</w:t>
      </w:r>
    </w:p>
    <w:p w:rsidR="005376BA" w:rsidRDefault="005376BA" w:rsidP="005376BA">
      <w:r>
        <w:t>Vi skal sammen have set på hvordan vi sikrer at både skur og forespørgsel oprettes/redigeres eller ingen af delene (</w:t>
      </w:r>
      <w:proofErr w:type="spellStart"/>
      <w:r>
        <w:t>commit</w:t>
      </w:r>
      <w:proofErr w:type="spellEnd"/>
      <w:r>
        <w:t xml:space="preserve"> / </w:t>
      </w:r>
      <w:proofErr w:type="spellStart"/>
      <w:r>
        <w:t>rollback</w:t>
      </w:r>
      <w:proofErr w:type="spellEnd"/>
      <w:r>
        <w:t>).</w:t>
      </w:r>
    </w:p>
    <w:p w:rsidR="005376BA" w:rsidRDefault="00AE028E" w:rsidP="00AE028E">
      <w:pPr>
        <w:pStyle w:val="Overskrift2"/>
      </w:pPr>
      <w:r>
        <w:t>30-11-2018:</w:t>
      </w:r>
    </w:p>
    <w:p w:rsidR="00AE028E" w:rsidRDefault="003F72B1" w:rsidP="00AE028E">
      <w:r>
        <w:t xml:space="preserve">Forespørgselsområdet mangler drop </w:t>
      </w:r>
      <w:proofErr w:type="spellStart"/>
      <w:r>
        <w:t>down</w:t>
      </w:r>
      <w:proofErr w:type="spellEnd"/>
      <w:r>
        <w:t xml:space="preserve"> for valg af </w:t>
      </w:r>
      <w:proofErr w:type="spellStart"/>
      <w:r>
        <w:t>tagtype</w:t>
      </w:r>
      <w:proofErr w:type="spellEnd"/>
      <w:r>
        <w:t xml:space="preserve"> til carport. Jesper ser på dette i dag. </w:t>
      </w:r>
      <w:proofErr w:type="spellStart"/>
      <w:r>
        <w:t>Tagberegneren</w:t>
      </w:r>
      <w:proofErr w:type="spellEnd"/>
      <w:r>
        <w:t xml:space="preserve"> blev færdig i går og </w:t>
      </w:r>
      <w:r w:rsidR="00A56F7A">
        <w:t>grundlaget for tegningen er lagt, så der i dag kan oprettes forskellige del-tegnere. Dette ser Claus på.</w:t>
      </w:r>
    </w:p>
    <w:p w:rsidR="009122C7" w:rsidRDefault="009122C7" w:rsidP="009122C7">
      <w:pPr>
        <w:pStyle w:val="Overskrift2"/>
      </w:pPr>
      <w:r>
        <w:t>3-12-2018:</w:t>
      </w:r>
    </w:p>
    <w:p w:rsidR="009122C7" w:rsidRDefault="009122C7" w:rsidP="009122C7">
      <w:r>
        <w:t xml:space="preserve">Intet </w:t>
      </w:r>
      <w:proofErr w:type="spellStart"/>
      <w:r>
        <w:t>scrum</w:t>
      </w:r>
      <w:proofErr w:type="spellEnd"/>
      <w:r>
        <w:t xml:space="preserve"> pga. undervisning. Vi fik dog efterfølgende kigget på transaktioner i </w:t>
      </w:r>
      <w:proofErr w:type="spellStart"/>
      <w:r>
        <w:t>sql</w:t>
      </w:r>
      <w:proofErr w:type="spellEnd"/>
      <w:r>
        <w:t xml:space="preserve">, da både skur og </w:t>
      </w:r>
      <w:proofErr w:type="spellStart"/>
      <w:r>
        <w:t>carportforspørgsel</w:t>
      </w:r>
      <w:proofErr w:type="spellEnd"/>
      <w:r>
        <w:t xml:space="preserve"> skal oprettes/opdateres eller ingen af delene.</w:t>
      </w:r>
    </w:p>
    <w:p w:rsidR="009122C7" w:rsidRDefault="009122C7" w:rsidP="009122C7">
      <w:pPr>
        <w:pStyle w:val="Overskrift2"/>
      </w:pPr>
      <w:r>
        <w:t>4-12-2018:</w:t>
      </w:r>
    </w:p>
    <w:p w:rsidR="009122C7" w:rsidRDefault="009122C7" w:rsidP="009122C7">
      <w:r>
        <w:t xml:space="preserve">Transaktion i SQL drillede, idet vi ikke var klar over at et </w:t>
      </w:r>
      <w:proofErr w:type="spellStart"/>
      <w:r>
        <w:t>ResultSet</w:t>
      </w:r>
      <w:proofErr w:type="spellEnd"/>
      <w:r>
        <w:t xml:space="preserve"> skal lukkes, inden næste </w:t>
      </w:r>
      <w:proofErr w:type="spellStart"/>
      <w:r>
        <w:t>sql</w:t>
      </w:r>
      <w:proofErr w:type="spellEnd"/>
      <w:r>
        <w:t xml:space="preserve">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w:t>
      </w:r>
      <w:proofErr w:type="spellStart"/>
      <w:r w:rsidR="002B7E1D">
        <w:t>price-attribut</w:t>
      </w:r>
      <w:proofErr w:type="spellEnd"/>
      <w:r w:rsidR="002B7E1D">
        <w:t xml:space="preserve"> i databasen samt i koden, pris udregnes og vises på styklisten.</w:t>
      </w:r>
    </w:p>
    <w:p w:rsidR="002B7E1D" w:rsidRPr="009122C7" w:rsidRDefault="002B7E1D" w:rsidP="009122C7">
      <w:r>
        <w:t xml:space="preserve">Jesper ser på </w:t>
      </w:r>
      <w:proofErr w:type="spellStart"/>
      <w:r>
        <w:t>drop-down</w:t>
      </w:r>
      <w:proofErr w:type="spellEnd"/>
      <w:r>
        <w:t xml:space="preserve"> til </w:t>
      </w:r>
      <w:proofErr w:type="spellStart"/>
      <w:r>
        <w:t>tagtyper</w:t>
      </w:r>
      <w:proofErr w:type="spellEnd"/>
      <w:r>
        <w:t xml:space="preserve">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w:t>
      </w:r>
      <w:proofErr w:type="spellStart"/>
      <w:r>
        <w:t>tagtyper</w:t>
      </w:r>
      <w:proofErr w:type="spellEnd"/>
      <w:r>
        <w:t xml:space="preserve"> kan vælges og forespørgsler kan oprettes og ændres. Skur kan </w:t>
      </w:r>
      <w:proofErr w:type="spellStart"/>
      <w:r>
        <w:t>til-</w:t>
      </w:r>
      <w:proofErr w:type="spellEnd"/>
      <w:r>
        <w:t xml:space="preserve"> og fravælges. Tegningen mangler blot skur. </w:t>
      </w:r>
    </w:p>
    <w:p w:rsidR="008F66F8" w:rsidRDefault="005558FE" w:rsidP="008F66F8">
      <w:r>
        <w:t xml:space="preserve">Jesper går i gang med </w:t>
      </w:r>
      <w:proofErr w:type="spellStart"/>
      <w:r>
        <w:t>user</w:t>
      </w:r>
      <w:proofErr w:type="spellEnd"/>
      <w:r>
        <w:t xml:space="preserve"> story #19 – Administrer brugerkonti, først ændres </w:t>
      </w:r>
      <w:proofErr w:type="spellStart"/>
      <w:r>
        <w:t>Customers</w:t>
      </w:r>
      <w:proofErr w:type="spellEnd"/>
      <w:r>
        <w:t xml:space="preserve">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 xml:space="preserve">I går fik Jesper ændret </w:t>
      </w:r>
      <w:proofErr w:type="spellStart"/>
      <w:r>
        <w:t>Customers</w:t>
      </w:r>
      <w:proofErr w:type="spellEnd"/>
      <w:r>
        <w:t xml:space="preserve"> tabellen til </w:t>
      </w:r>
      <w:proofErr w:type="spellStart"/>
      <w:r>
        <w:t>Users</w:t>
      </w:r>
      <w:proofErr w:type="spellEnd"/>
      <w:r>
        <w:t xml:space="preserve"> og tilføjet passwords mv. Data er lagt i postnumre og </w:t>
      </w:r>
      <w:proofErr w:type="spellStart"/>
      <w:r>
        <w:t>hentning</w:t>
      </w:r>
      <w:proofErr w:type="spellEnd"/>
      <w:r>
        <w:t xml:space="preserve"> af brugere fra databasen er påbegyndt i </w:t>
      </w:r>
      <w:proofErr w:type="spellStart"/>
      <w:r>
        <w:t>UsersDAO</w:t>
      </w:r>
      <w:proofErr w:type="spellEnd"/>
      <w:r>
        <w:t xml:space="preserve">. </w:t>
      </w:r>
      <w:proofErr w:type="spellStart"/>
      <w:r>
        <w:t>Login-side</w:t>
      </w:r>
      <w:proofErr w:type="spellEnd"/>
      <w:r>
        <w:t xml:space="preserve"> og opret-bruger-side er påbegyndt.</w:t>
      </w:r>
    </w:p>
    <w:p w:rsidR="000E7B11" w:rsidRDefault="00170722" w:rsidP="008F66F8">
      <w:r>
        <w:t xml:space="preserve">Claus blev færdig med tegning af carporten: Stolper, spær, skur og rem tegnes. </w:t>
      </w:r>
      <w:proofErr w:type="gramStart"/>
      <w:r>
        <w:t>De</w:t>
      </w:r>
      <w:proofErr w:type="gramEnd"/>
      <w:r>
        <w:t xml:space="preserve"> første </w:t>
      </w:r>
      <w:proofErr w:type="gramStart"/>
      <w:r>
        <w:t>unit</w:t>
      </w:r>
      <w:proofErr w:type="gramEnd"/>
      <w:r>
        <w:t xml:space="preserve"> tests af div. </w:t>
      </w:r>
      <w:proofErr w:type="spellStart"/>
      <w:r>
        <w:t>udregnere</w:t>
      </w:r>
      <w:proofErr w:type="spellEnd"/>
      <w:r>
        <w:t xml:space="preserve"> er påbegyndt.</w:t>
      </w:r>
    </w:p>
    <w:p w:rsidR="00170722" w:rsidRDefault="00170722" w:rsidP="008F66F8">
      <w:r>
        <w:t xml:space="preserve">I dag fortsætter Jesper arbejdet med opret bruger-delen og </w:t>
      </w:r>
      <w:proofErr w:type="spellStart"/>
      <w:r>
        <w:t>login-delen</w:t>
      </w:r>
      <w:proofErr w:type="spellEnd"/>
      <w:r>
        <w:t>, så det bliver færdigt. Unit tests laver Claus færdige i dag.</w:t>
      </w:r>
    </w:p>
    <w:p w:rsidR="008E19D1" w:rsidRDefault="008E19D1" w:rsidP="008E19D1">
      <w:pPr>
        <w:pStyle w:val="Overskrift2"/>
      </w:pPr>
      <w:r>
        <w:lastRenderedPageBreak/>
        <w:t>7-12-2018:</w:t>
      </w:r>
    </w:p>
    <w:p w:rsidR="008E19D1" w:rsidRDefault="008E19D1" w:rsidP="008E19D1">
      <w:r>
        <w:t xml:space="preserve">Jesper har færdiggjort </w:t>
      </w:r>
      <w:proofErr w:type="spellStart"/>
      <w:r>
        <w:t>login</w:t>
      </w:r>
      <w:proofErr w:type="spellEnd"/>
      <w:r>
        <w:t xml:space="preserve"> / log ud funktionalitet samt opret bruger delen. Claus har lavet unit tests og er i gang med integration tests. </w:t>
      </w:r>
    </w:p>
    <w:p w:rsidR="008E19D1" w:rsidRDefault="008E19D1" w:rsidP="008E19D1">
      <w:r>
        <w:t xml:space="preserve">I dag laver Jesper #115 vedr. </w:t>
      </w:r>
      <w:proofErr w:type="spellStart"/>
      <w:r>
        <w:t>admin</w:t>
      </w:r>
      <w:proofErr w:type="spellEnd"/>
      <w:r>
        <w:t xml:space="preserve"> sider der skal beskyttes af </w:t>
      </w:r>
      <w:proofErr w:type="spellStart"/>
      <w:r>
        <w:t>login</w:t>
      </w:r>
      <w:proofErr w:type="spellEnd"/>
      <w:r>
        <w:t>, samt #18 hvor brugerkonto nulstilles.</w:t>
      </w:r>
    </w:p>
    <w:p w:rsidR="00761DD2" w:rsidRDefault="008E19D1" w:rsidP="008E19D1">
      <w:r>
        <w:t xml:space="preserve">Claus laver #73/#87 vedr. integration tests færdig og ser herefter på #86 </w:t>
      </w:r>
      <w:proofErr w:type="spellStart"/>
      <w:r>
        <w:t>exceptions</w:t>
      </w:r>
      <w:proofErr w:type="spellEnd"/>
      <w:r>
        <w:t xml:space="preserve"> og </w:t>
      </w:r>
      <w:proofErr w:type="spellStart"/>
      <w:r>
        <w:t>logging</w:t>
      </w:r>
      <w:proofErr w:type="spellEnd"/>
      <w:r>
        <w:t xml:space="preserve">. </w:t>
      </w:r>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 xml:space="preserve">Claus laver interface over </w:t>
      </w:r>
      <w:proofErr w:type="spellStart"/>
      <w:r>
        <w:t>DataFacade</w:t>
      </w:r>
      <w:proofErr w:type="spellEnd"/>
      <w:r>
        <w:t xml:space="preserve"> og </w:t>
      </w:r>
      <w:proofErr w:type="spellStart"/>
      <w:r>
        <w:t>exception</w:t>
      </w:r>
      <w:proofErr w:type="spellEnd"/>
      <w:r>
        <w:t xml:space="preserve"> handling gøres færdig i dag.</w:t>
      </w:r>
    </w:p>
    <w:p w:rsidR="00A8637C" w:rsidRDefault="00A8637C" w:rsidP="00A8637C">
      <w:pPr>
        <w:pStyle w:val="Overskrift2"/>
      </w:pPr>
      <w:r>
        <w:t>11-12-2018:</w:t>
      </w:r>
    </w:p>
    <w:p w:rsidR="00A8637C" w:rsidRDefault="00A8637C" w:rsidP="00A8637C">
      <w:r>
        <w:t xml:space="preserve">Brugerkontoadministration er klar, så </w:t>
      </w:r>
      <w:proofErr w:type="spellStart"/>
      <w:r>
        <w:t>indlogget</w:t>
      </w:r>
      <w:proofErr w:type="spellEnd"/>
      <w:r>
        <w:t xml:space="preserve"> bruger kan ændre sit password. </w:t>
      </w:r>
      <w:proofErr w:type="spellStart"/>
      <w:r>
        <w:t>Indlogget</w:t>
      </w:r>
      <w:proofErr w:type="spellEnd"/>
      <w:r>
        <w:t xml:space="preserve"> administrator kan op/nedgradere rank, nulstille kodeord og slette brugere.</w:t>
      </w:r>
      <w:r w:rsidR="006608DC">
        <w:t xml:space="preserve"> Sidste administrator kan ikke nedgraderes og man kan ikke slette egen konto. Jesper ser i dag på validering af brugerinput </w:t>
      </w:r>
      <w:proofErr w:type="spellStart"/>
      <w:r w:rsidR="006608DC">
        <w:t>client</w:t>
      </w:r>
      <w:proofErr w:type="spellEnd"/>
      <w:r w:rsidR="006608DC">
        <w:t xml:space="preserve"> side, Claus når at gøre </w:t>
      </w:r>
      <w:proofErr w:type="spellStart"/>
      <w:r w:rsidR="006608DC">
        <w:t>exception</w:t>
      </w:r>
      <w:proofErr w:type="spellEnd"/>
      <w:r w:rsidR="006608DC">
        <w:t xml:space="preserve"> handling og </w:t>
      </w:r>
      <w:proofErr w:type="spellStart"/>
      <w:r w:rsidR="006608DC">
        <w:t>logging</w:t>
      </w:r>
      <w:proofErr w:type="spellEnd"/>
      <w:r w:rsidR="006608DC">
        <w:t xml:space="preserve"> færdig i dag.</w:t>
      </w:r>
    </w:p>
    <w:p w:rsidR="008E210D" w:rsidRDefault="008E210D" w:rsidP="008E210D">
      <w:pPr>
        <w:pStyle w:val="Overskrift2"/>
      </w:pPr>
      <w:r>
        <w:t>12-12-2018:</w:t>
      </w:r>
    </w:p>
    <w:p w:rsidR="008E210D" w:rsidRDefault="008E210D" w:rsidP="008E210D">
      <w:r>
        <w:t xml:space="preserve">Jesper færdiggjorde validering af brugerinput </w:t>
      </w:r>
      <w:proofErr w:type="spellStart"/>
      <w:r>
        <w:t>client</w:t>
      </w:r>
      <w:proofErr w:type="spellEnd"/>
      <w:r>
        <w:t xml:space="preserve"> side i går, Claus fik gjort </w:t>
      </w:r>
      <w:proofErr w:type="spellStart"/>
      <w:r>
        <w:t>logging</w:t>
      </w:r>
      <w:proofErr w:type="spellEnd"/>
      <w:r>
        <w:t xml:space="preserve"> og </w:t>
      </w:r>
      <w:proofErr w:type="spellStart"/>
      <w:r>
        <w:t>exception</w:t>
      </w:r>
      <w:proofErr w:type="spellEnd"/>
      <w:r>
        <w:t xml:space="preserve"> handling færdig. </w:t>
      </w:r>
      <w:proofErr w:type="spellStart"/>
      <w:r>
        <w:t>Logging</w:t>
      </w:r>
      <w:proofErr w:type="spellEnd"/>
      <w:r>
        <w:t xml:space="preserve"> er dog kun testet på lokal maskine da vi endnu ikke har udrullet til server. </w:t>
      </w:r>
    </w:p>
    <w:p w:rsidR="008E210D" w:rsidRDefault="008E210D" w:rsidP="008E210D">
      <w:r>
        <w:t xml:space="preserve">I dag starter vi på rapportskrivning, Claus ser på Indledning, baggrund, krav mv. Jesper skriver om status på </w:t>
      </w:r>
      <w:proofErr w:type="spellStart"/>
      <w:r>
        <w:t>implementationen</w:t>
      </w:r>
      <w:proofErr w:type="spellEnd"/>
      <w:r>
        <w:t xml:space="preserve">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 xml:space="preserve">på mail fra </w:t>
      </w:r>
      <w:proofErr w:type="spellStart"/>
      <w:r w:rsidR="008A41C6">
        <w:t>Ronni</w:t>
      </w:r>
      <w:proofErr w:type="spellEnd"/>
      <w:r w:rsidR="008A41C6">
        <w:t xml:space="preserve"> vedr. status på </w:t>
      </w:r>
      <w:proofErr w:type="spellStart"/>
      <w:r w:rsidR="008A41C6">
        <w:t>implementationen</w:t>
      </w:r>
      <w:proofErr w:type="spellEnd"/>
      <w:r w:rsidR="008A41C6">
        <w:t>, men vi har besluttet at liste både hvad vi nåede og hvad vi ikke nåede, ellers kan man ikke se hvor langt vi kom.</w:t>
      </w:r>
    </w:p>
    <w:p w:rsidR="00A031FB" w:rsidRPr="008E210D" w:rsidRDefault="00A031FB" w:rsidP="008E210D">
      <w:r>
        <w:t xml:space="preserve">Vi har i dag fået lagt rapportens delelementer i </w:t>
      </w:r>
      <w:proofErr w:type="spellStart"/>
      <w:r>
        <w:t>scrum</w:t>
      </w:r>
      <w:proofErr w:type="spellEnd"/>
      <w:r>
        <w:t xml:space="preserve"> </w:t>
      </w:r>
      <w:proofErr w:type="spellStart"/>
      <w:r>
        <w:t>boardet</w:t>
      </w:r>
      <w:proofErr w:type="spellEnd"/>
      <w:r>
        <w:t>, så vi bedre kan følge fremdriften.</w:t>
      </w:r>
    </w:p>
    <w:sectPr w:rsidR="00A031FB" w:rsidRPr="008E210D" w:rsidSect="005853FA">
      <w:pgSz w:w="11906" w:h="16838"/>
      <w:pgMar w:top="1701" w:right="1134" w:bottom="1701" w:left="1134"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Claus" w:date="2018-12-12T10:15:00Z" w:initials="C">
    <w:p w:rsidR="00600D65" w:rsidRDefault="00600D65">
      <w:pPr>
        <w:pStyle w:val="Kommentartekst"/>
      </w:pPr>
      <w:r>
        <w:rPr>
          <w:rStyle w:val="Kommentarhenvisning"/>
        </w:rPr>
        <w:annotationRef/>
      </w:r>
      <w:r>
        <w:t>Kilde? Kan vi se det noget sted? Hvad vil der ske i fremtiden – kan vi dokumentere at det vil blive svært at finde et XP miljø?</w:t>
      </w:r>
    </w:p>
  </w:comment>
  <w:comment w:id="1" w:author="Claus" w:date="2018-12-13T09:29:00Z" w:initials="C">
    <w:p w:rsidR="00600D65" w:rsidRDefault="00600D65">
      <w:pPr>
        <w:pStyle w:val="Kommentartekst"/>
      </w:pPr>
      <w:r>
        <w:rPr>
          <w:rStyle w:val="Kommentarhenvisning"/>
        </w:rPr>
        <w:annotationRef/>
      </w:r>
      <w:r>
        <w:t>Er det ok? Lad os se videoen igen og se om der er nogle specifikke krav gemt et sted…</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ahnschrift SemiLight">
    <w:panose1 w:val="020B0502040204020203"/>
    <w:charset w:val="00"/>
    <w:family w:val="swiss"/>
    <w:pitch w:val="variable"/>
    <w:sig w:usb0="A00002C7" w:usb1="00000002"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5"/>
  </w:num>
  <w:num w:numId="2">
    <w:abstractNumId w:val="7"/>
  </w:num>
  <w:num w:numId="3">
    <w:abstractNumId w:val="3"/>
  </w:num>
  <w:num w:numId="4">
    <w:abstractNumId w:val="1"/>
  </w:num>
  <w:num w:numId="5">
    <w:abstractNumId w:val="0"/>
  </w:num>
  <w:num w:numId="6">
    <w:abstractNumId w:val="2"/>
  </w:num>
  <w:num w:numId="7">
    <w:abstractNumId w:val="6"/>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revisionView w:markup="0"/>
  <w:defaultTabStop w:val="1304"/>
  <w:hyphenationZone w:val="425"/>
  <w:characterSpacingControl w:val="doNotCompress"/>
  <w:compat>
    <w:useFELayout/>
  </w:compat>
  <w:rsids>
    <w:rsidRoot w:val="00E20BEB"/>
    <w:rsid w:val="00035B7D"/>
    <w:rsid w:val="0006707D"/>
    <w:rsid w:val="000720BB"/>
    <w:rsid w:val="00072462"/>
    <w:rsid w:val="00076F77"/>
    <w:rsid w:val="00096F7C"/>
    <w:rsid w:val="000A7255"/>
    <w:rsid w:val="000C7945"/>
    <w:rsid w:val="000E23CD"/>
    <w:rsid w:val="000E7B11"/>
    <w:rsid w:val="000E7FEC"/>
    <w:rsid w:val="00100DFB"/>
    <w:rsid w:val="00101BD5"/>
    <w:rsid w:val="001138BD"/>
    <w:rsid w:val="00113D11"/>
    <w:rsid w:val="001155AE"/>
    <w:rsid w:val="0013533A"/>
    <w:rsid w:val="0014228C"/>
    <w:rsid w:val="00170722"/>
    <w:rsid w:val="001768C7"/>
    <w:rsid w:val="00197717"/>
    <w:rsid w:val="001B0E62"/>
    <w:rsid w:val="001B599D"/>
    <w:rsid w:val="001C1E11"/>
    <w:rsid w:val="001E7E91"/>
    <w:rsid w:val="001F2CD5"/>
    <w:rsid w:val="002000D9"/>
    <w:rsid w:val="0020386D"/>
    <w:rsid w:val="002040B7"/>
    <w:rsid w:val="002106EF"/>
    <w:rsid w:val="002477D7"/>
    <w:rsid w:val="00252CB5"/>
    <w:rsid w:val="00273A97"/>
    <w:rsid w:val="002A6E98"/>
    <w:rsid w:val="002B4840"/>
    <w:rsid w:val="002B654D"/>
    <w:rsid w:val="002B7E1D"/>
    <w:rsid w:val="002D4989"/>
    <w:rsid w:val="002D68B2"/>
    <w:rsid w:val="002E3D80"/>
    <w:rsid w:val="002F26FD"/>
    <w:rsid w:val="00304385"/>
    <w:rsid w:val="0030440E"/>
    <w:rsid w:val="00307E1F"/>
    <w:rsid w:val="003320F0"/>
    <w:rsid w:val="003372A1"/>
    <w:rsid w:val="00337A46"/>
    <w:rsid w:val="003460E7"/>
    <w:rsid w:val="00353EA5"/>
    <w:rsid w:val="003709D6"/>
    <w:rsid w:val="003945CE"/>
    <w:rsid w:val="003B4EE1"/>
    <w:rsid w:val="003D412D"/>
    <w:rsid w:val="003D4F0E"/>
    <w:rsid w:val="003E3A61"/>
    <w:rsid w:val="003E5BED"/>
    <w:rsid w:val="003F05A6"/>
    <w:rsid w:val="003F6DA5"/>
    <w:rsid w:val="003F72B1"/>
    <w:rsid w:val="00462EC6"/>
    <w:rsid w:val="00473C7B"/>
    <w:rsid w:val="004743C2"/>
    <w:rsid w:val="00483A38"/>
    <w:rsid w:val="004C21AA"/>
    <w:rsid w:val="004C2A55"/>
    <w:rsid w:val="004D4777"/>
    <w:rsid w:val="004E4E93"/>
    <w:rsid w:val="00511969"/>
    <w:rsid w:val="005145FA"/>
    <w:rsid w:val="00514F55"/>
    <w:rsid w:val="005200C0"/>
    <w:rsid w:val="00522A3C"/>
    <w:rsid w:val="005376BA"/>
    <w:rsid w:val="005454A7"/>
    <w:rsid w:val="00552589"/>
    <w:rsid w:val="005534E5"/>
    <w:rsid w:val="005558FE"/>
    <w:rsid w:val="0057427B"/>
    <w:rsid w:val="005853FA"/>
    <w:rsid w:val="005858CF"/>
    <w:rsid w:val="005A0F3D"/>
    <w:rsid w:val="005A2AF4"/>
    <w:rsid w:val="005A3D16"/>
    <w:rsid w:val="005C1A1E"/>
    <w:rsid w:val="005C2098"/>
    <w:rsid w:val="00600D65"/>
    <w:rsid w:val="00611612"/>
    <w:rsid w:val="00617AD8"/>
    <w:rsid w:val="006222C7"/>
    <w:rsid w:val="00623B06"/>
    <w:rsid w:val="006341CF"/>
    <w:rsid w:val="006478A4"/>
    <w:rsid w:val="006551D5"/>
    <w:rsid w:val="006608DC"/>
    <w:rsid w:val="00660F23"/>
    <w:rsid w:val="00664C00"/>
    <w:rsid w:val="00684E28"/>
    <w:rsid w:val="00685C0F"/>
    <w:rsid w:val="006B2B60"/>
    <w:rsid w:val="006C176E"/>
    <w:rsid w:val="006E0EBB"/>
    <w:rsid w:val="006F4246"/>
    <w:rsid w:val="007113BC"/>
    <w:rsid w:val="0071237E"/>
    <w:rsid w:val="00713779"/>
    <w:rsid w:val="00715D1F"/>
    <w:rsid w:val="007166A9"/>
    <w:rsid w:val="00737F6A"/>
    <w:rsid w:val="0075148A"/>
    <w:rsid w:val="0075163D"/>
    <w:rsid w:val="00761DD2"/>
    <w:rsid w:val="00766741"/>
    <w:rsid w:val="0079628D"/>
    <w:rsid w:val="007B1C18"/>
    <w:rsid w:val="007C495E"/>
    <w:rsid w:val="007E736A"/>
    <w:rsid w:val="007F4F9B"/>
    <w:rsid w:val="00801C93"/>
    <w:rsid w:val="00803304"/>
    <w:rsid w:val="008033FC"/>
    <w:rsid w:val="008100DB"/>
    <w:rsid w:val="00811E1E"/>
    <w:rsid w:val="00812032"/>
    <w:rsid w:val="00815A21"/>
    <w:rsid w:val="00822302"/>
    <w:rsid w:val="008427AB"/>
    <w:rsid w:val="008452FA"/>
    <w:rsid w:val="00886BA5"/>
    <w:rsid w:val="008A41C6"/>
    <w:rsid w:val="008A6BE9"/>
    <w:rsid w:val="008D68FF"/>
    <w:rsid w:val="008D72A1"/>
    <w:rsid w:val="008E19D1"/>
    <w:rsid w:val="008E210D"/>
    <w:rsid w:val="008E2FB2"/>
    <w:rsid w:val="008E4C51"/>
    <w:rsid w:val="008F66F8"/>
    <w:rsid w:val="008F7105"/>
    <w:rsid w:val="00904500"/>
    <w:rsid w:val="00904F01"/>
    <w:rsid w:val="009122C7"/>
    <w:rsid w:val="00922AAE"/>
    <w:rsid w:val="009324A2"/>
    <w:rsid w:val="0093604F"/>
    <w:rsid w:val="00962D17"/>
    <w:rsid w:val="009707C6"/>
    <w:rsid w:val="00972086"/>
    <w:rsid w:val="009737CA"/>
    <w:rsid w:val="00980342"/>
    <w:rsid w:val="009843F1"/>
    <w:rsid w:val="009C7F34"/>
    <w:rsid w:val="009D1A28"/>
    <w:rsid w:val="009F1BC5"/>
    <w:rsid w:val="00A031FB"/>
    <w:rsid w:val="00A21720"/>
    <w:rsid w:val="00A23311"/>
    <w:rsid w:val="00A2757F"/>
    <w:rsid w:val="00A43CF4"/>
    <w:rsid w:val="00A47FD9"/>
    <w:rsid w:val="00A56F7A"/>
    <w:rsid w:val="00A75109"/>
    <w:rsid w:val="00A8637C"/>
    <w:rsid w:val="00A96EFF"/>
    <w:rsid w:val="00AA123A"/>
    <w:rsid w:val="00AA35F0"/>
    <w:rsid w:val="00AB0616"/>
    <w:rsid w:val="00AB357E"/>
    <w:rsid w:val="00AB4EC1"/>
    <w:rsid w:val="00AB5317"/>
    <w:rsid w:val="00AC2921"/>
    <w:rsid w:val="00AC3552"/>
    <w:rsid w:val="00AD5396"/>
    <w:rsid w:val="00AE028E"/>
    <w:rsid w:val="00AE152D"/>
    <w:rsid w:val="00AF4B03"/>
    <w:rsid w:val="00AF6395"/>
    <w:rsid w:val="00B30175"/>
    <w:rsid w:val="00B307C8"/>
    <w:rsid w:val="00B34EC4"/>
    <w:rsid w:val="00B35397"/>
    <w:rsid w:val="00B830DC"/>
    <w:rsid w:val="00B92250"/>
    <w:rsid w:val="00BA6254"/>
    <w:rsid w:val="00BB18AD"/>
    <w:rsid w:val="00BB6E48"/>
    <w:rsid w:val="00BC2942"/>
    <w:rsid w:val="00BC463E"/>
    <w:rsid w:val="00BD0E15"/>
    <w:rsid w:val="00BD79D8"/>
    <w:rsid w:val="00BE1BED"/>
    <w:rsid w:val="00BE453F"/>
    <w:rsid w:val="00BF746A"/>
    <w:rsid w:val="00C05CCC"/>
    <w:rsid w:val="00C10478"/>
    <w:rsid w:val="00C15A62"/>
    <w:rsid w:val="00C25B55"/>
    <w:rsid w:val="00C26624"/>
    <w:rsid w:val="00C31642"/>
    <w:rsid w:val="00C3591A"/>
    <w:rsid w:val="00C46B5B"/>
    <w:rsid w:val="00C47D82"/>
    <w:rsid w:val="00C50BD7"/>
    <w:rsid w:val="00C555F6"/>
    <w:rsid w:val="00C772EC"/>
    <w:rsid w:val="00C8263C"/>
    <w:rsid w:val="00C82689"/>
    <w:rsid w:val="00C84BF5"/>
    <w:rsid w:val="00C94D4C"/>
    <w:rsid w:val="00C97A8A"/>
    <w:rsid w:val="00CA31FD"/>
    <w:rsid w:val="00CA3331"/>
    <w:rsid w:val="00CA7BE2"/>
    <w:rsid w:val="00CB06B3"/>
    <w:rsid w:val="00CB534C"/>
    <w:rsid w:val="00CC3F67"/>
    <w:rsid w:val="00CE2647"/>
    <w:rsid w:val="00D120E6"/>
    <w:rsid w:val="00D25017"/>
    <w:rsid w:val="00D34BEB"/>
    <w:rsid w:val="00D36484"/>
    <w:rsid w:val="00D42FE3"/>
    <w:rsid w:val="00D633E3"/>
    <w:rsid w:val="00D676C0"/>
    <w:rsid w:val="00D74B1C"/>
    <w:rsid w:val="00D919B4"/>
    <w:rsid w:val="00D95CBB"/>
    <w:rsid w:val="00DB0034"/>
    <w:rsid w:val="00DB5F4A"/>
    <w:rsid w:val="00DC741F"/>
    <w:rsid w:val="00DE3CD4"/>
    <w:rsid w:val="00DF0AF0"/>
    <w:rsid w:val="00DF2079"/>
    <w:rsid w:val="00E0155B"/>
    <w:rsid w:val="00E204A8"/>
    <w:rsid w:val="00E20BEB"/>
    <w:rsid w:val="00E438F7"/>
    <w:rsid w:val="00E50991"/>
    <w:rsid w:val="00E8132D"/>
    <w:rsid w:val="00E92A0D"/>
    <w:rsid w:val="00E97660"/>
    <w:rsid w:val="00EB0D6E"/>
    <w:rsid w:val="00EC2D5E"/>
    <w:rsid w:val="00EC6F1F"/>
    <w:rsid w:val="00EC75FF"/>
    <w:rsid w:val="00EC7EA7"/>
    <w:rsid w:val="00ED5E7B"/>
    <w:rsid w:val="00EF2558"/>
    <w:rsid w:val="00EF5BBB"/>
    <w:rsid w:val="00F143EA"/>
    <w:rsid w:val="00F17913"/>
    <w:rsid w:val="00F263EC"/>
    <w:rsid w:val="00F52F59"/>
    <w:rsid w:val="00F653CF"/>
    <w:rsid w:val="00F7455B"/>
    <w:rsid w:val="00F746F9"/>
    <w:rsid w:val="00F86F87"/>
    <w:rsid w:val="00F90A88"/>
    <w:rsid w:val="00FB0157"/>
    <w:rsid w:val="00FB5E22"/>
    <w:rsid w:val="00FC655D"/>
    <w:rsid w:val="00FF011F"/>
    <w:rsid w:val="00FF405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5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file:///C:\Users\Claus\Documents\NetBeansProjects\Fog\Analysedokumenter\Foresp&#248;rgsel_tilstandsdiagram.vs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2B964B8-DE53-4035-9333-EBBFC38E9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3</TotalTime>
  <Pages>23</Pages>
  <Words>5570</Words>
  <Characters>33982</Characters>
  <Application>Microsoft Office Word</Application>
  <DocSecurity>0</DocSecurity>
  <Lines>283</Lines>
  <Paragraphs>7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94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141</cp:revision>
  <dcterms:created xsi:type="dcterms:W3CDTF">2018-11-01T10:54:00Z</dcterms:created>
  <dcterms:modified xsi:type="dcterms:W3CDTF">2018-12-13T12:21:00Z</dcterms:modified>
</cp:coreProperties>
</file>